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EF043A" w14:textId="77777777" w:rsidR="009D0D90" w:rsidRPr="00193073" w:rsidRDefault="009D0D90" w:rsidP="00193073">
      <w:pPr>
        <w:jc w:val="center"/>
        <w:rPr>
          <w:noProof/>
          <w:sz w:val="72"/>
          <w:szCs w:val="72"/>
        </w:rPr>
      </w:pPr>
      <w:r w:rsidRPr="00193073">
        <w:rPr>
          <w:noProof/>
          <w:sz w:val="72"/>
          <w:szCs w:val="72"/>
        </w:rPr>
        <w:t>Game Rules</w:t>
      </w:r>
    </w:p>
    <w:p w14:paraId="12820894"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218FD1A3" w14:textId="77777777" w:rsidR="004D20A7" w:rsidRDefault="00676BAE">
      <w:r>
        <w:rPr>
          <w:noProof/>
        </w:rPr>
        <w:lastRenderedPageBreak/>
        <mc:AlternateContent>
          <mc:Choice Requires="wps">
            <w:drawing>
              <wp:anchor distT="0" distB="0" distL="114300" distR="114300" simplePos="0" relativeHeight="251665408" behindDoc="0" locked="0" layoutInCell="1" allowOverlap="1" wp14:anchorId="70F66C5B" wp14:editId="38A7D093">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724A59C" w14:textId="77777777" w:rsidR="008003C2" w:rsidRDefault="008003C2">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rsidR="00691681" w:rsidRDefault="00691681">
                      <w:r>
                        <w:t>GR-SG-04</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8F97870" wp14:editId="358E1CC8">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FFF55F" w14:textId="77777777" w:rsidR="008003C2" w:rsidRDefault="008003C2">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rsidR="00691681" w:rsidRDefault="00691681">
                      <w:r>
                        <w:t>GR-SG-0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27F2F20F" wp14:editId="2E3CF547">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DEC0477" w14:textId="77777777" w:rsidR="008003C2" w:rsidRDefault="008003C2">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rsidR="00691681" w:rsidRDefault="00691681">
                      <w:r>
                        <w:t>GR-SG-0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39A77BC" wp14:editId="07F06A6D">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2A7D3B2" w14:textId="77777777" w:rsidR="008003C2" w:rsidRDefault="008003C2">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rsidR="00691681" w:rsidRDefault="00691681">
                      <w:r>
                        <w:t>GR-SG-01</w:t>
                      </w:r>
                    </w:p>
                  </w:txbxContent>
                </v:textbox>
              </v:shape>
            </w:pict>
          </mc:Fallback>
        </mc:AlternateContent>
      </w:r>
      <w:r w:rsidR="009D0D90">
        <w:rPr>
          <w:noProof/>
        </w:rPr>
        <w:drawing>
          <wp:inline distT="0" distB="0" distL="0" distR="0" wp14:anchorId="2D2F8648" wp14:editId="133F31DB">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256A12B6" w14:textId="77777777" w:rsidR="009D0D90" w:rsidRDefault="00676BAE">
      <w:r>
        <w:rPr>
          <w:noProof/>
        </w:rPr>
        <w:lastRenderedPageBreak/>
        <mc:AlternateContent>
          <mc:Choice Requires="wps">
            <w:drawing>
              <wp:anchor distT="0" distB="0" distL="114300" distR="114300" simplePos="0" relativeHeight="251673600" behindDoc="0" locked="0" layoutInCell="1" allowOverlap="1" wp14:anchorId="7A684CC9" wp14:editId="0E56BDFF">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D873B14" w14:textId="77777777" w:rsidR="008003C2" w:rsidRDefault="008003C2">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rsidR="00691681" w:rsidRDefault="00691681">
                      <w:r>
                        <w:t>GR-SG-08</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30C3A698" wp14:editId="5CDAEF95">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9C42BEF" w14:textId="77777777" w:rsidR="008003C2" w:rsidRDefault="008003C2">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rsidR="00691681" w:rsidRDefault="00691681">
                      <w:r>
                        <w:t>GR-SG-07</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260337" wp14:editId="0B5637E4">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426265C" w14:textId="77777777" w:rsidR="008003C2" w:rsidRDefault="008003C2">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rsidR="00691681" w:rsidRDefault="00691681">
                      <w:r>
                        <w:t>GR-SG-06</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5AAD051" wp14:editId="0506668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CB8D75D" w14:textId="77777777" w:rsidR="008003C2" w:rsidRDefault="008003C2">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rsidR="00691681" w:rsidRDefault="00691681">
                      <w:r>
                        <w:t>GR-SG-05</w:t>
                      </w:r>
                    </w:p>
                  </w:txbxContent>
                </v:textbox>
              </v:shape>
            </w:pict>
          </mc:Fallback>
        </mc:AlternateContent>
      </w:r>
      <w:r w:rsidR="009D0D90">
        <w:rPr>
          <w:noProof/>
        </w:rPr>
        <w:drawing>
          <wp:inline distT="0" distB="0" distL="0" distR="0" wp14:anchorId="61981E3C" wp14:editId="23CCD1CB">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715CA84E" w14:textId="77777777" w:rsidR="009D0D90" w:rsidRDefault="00DD7BE1">
      <w:r>
        <w:rPr>
          <w:noProof/>
        </w:rPr>
        <w:lastRenderedPageBreak/>
        <mc:AlternateContent>
          <mc:Choice Requires="wps">
            <w:drawing>
              <wp:anchor distT="0" distB="0" distL="114300" distR="114300" simplePos="0" relativeHeight="251819008" behindDoc="0" locked="0" layoutInCell="1" allowOverlap="1" wp14:anchorId="0399251A" wp14:editId="25310D72">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FD0038D" w14:textId="77777777" w:rsidR="008003C2" w:rsidRDefault="008003C2">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rsidR="00691681" w:rsidRDefault="00691681">
                      <w:r>
                        <w:t>GR-TS-09</w:t>
                      </w:r>
                    </w:p>
                  </w:txbxContent>
                </v:textbox>
              </v:shape>
            </w:pict>
          </mc:Fallback>
        </mc:AlternateContent>
      </w:r>
      <w:r>
        <w:rPr>
          <w:noProof/>
        </w:rPr>
        <mc:AlternateContent>
          <mc:Choice Requires="wps">
            <w:drawing>
              <wp:anchor distT="0" distB="0" distL="114300" distR="114300" simplePos="0" relativeHeight="251816960" behindDoc="0" locked="0" layoutInCell="1" allowOverlap="1" wp14:anchorId="65DD8E53" wp14:editId="7FAA0407">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C43D532" w14:textId="77777777" w:rsidR="008003C2" w:rsidRDefault="008003C2">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rsidR="00691681" w:rsidRDefault="00691681">
                      <w:r>
                        <w:t>GR-TS-08</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386986BE" wp14:editId="4362E6C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B84D92C" w14:textId="77777777" w:rsidR="008003C2" w:rsidRDefault="008003C2">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rsidR="00691681" w:rsidRDefault="00691681">
                      <w:r>
                        <w:t>GR-TS-07</w:t>
                      </w:r>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443C9CF6" wp14:editId="645E7171">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FC44D78" w14:textId="77777777" w:rsidR="008003C2" w:rsidRDefault="008003C2">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rsidR="00691681" w:rsidRDefault="00691681">
                      <w:r>
                        <w:t>GR-TS-06</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1632E15B" wp14:editId="38FC29B7">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8BA7794" w14:textId="77777777" w:rsidR="008003C2" w:rsidRDefault="008003C2">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rsidR="00691681" w:rsidRDefault="00691681">
                      <w:r>
                        <w:t>GR-TS-05</w:t>
                      </w:r>
                    </w:p>
                  </w:txbxContent>
                </v:textbox>
              </v:shape>
            </w:pict>
          </mc:Fallback>
        </mc:AlternateContent>
      </w:r>
      <w:r>
        <w:rPr>
          <w:noProof/>
        </w:rPr>
        <mc:AlternateContent>
          <mc:Choice Requires="wps">
            <w:drawing>
              <wp:anchor distT="0" distB="0" distL="114300" distR="114300" simplePos="0" relativeHeight="251808768" behindDoc="0" locked="0" layoutInCell="1" allowOverlap="1" wp14:anchorId="3CD91A29" wp14:editId="6FCD781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2F4167A" w14:textId="77777777" w:rsidR="008003C2" w:rsidRDefault="008003C2">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rsidR="00691681" w:rsidRDefault="00691681">
                      <w:r>
                        <w:t>GR-TS-04</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3884614C" wp14:editId="499565C5">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5E40488" w14:textId="77777777" w:rsidR="008003C2" w:rsidRDefault="008003C2">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rsidR="00691681" w:rsidRDefault="00691681">
                      <w:r>
                        <w:t>GR-TS-03</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036E0326" wp14:editId="2E7B6E58">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E662AD4" w14:textId="77777777" w:rsidR="008003C2" w:rsidRDefault="008003C2">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rsidR="00691681" w:rsidRDefault="00691681">
                      <w:r>
                        <w:t>GR-TS-02</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5044FFE2" wp14:editId="021959BF">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BF31903" w14:textId="77777777" w:rsidR="008003C2" w:rsidRDefault="008003C2">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rsidR="00691681" w:rsidRDefault="00691681">
                      <w:r>
                        <w:t>GR-TS-01</w:t>
                      </w:r>
                    </w:p>
                  </w:txbxContent>
                </v:textbox>
              </v:shape>
            </w:pict>
          </mc:Fallback>
        </mc:AlternateContent>
      </w:r>
      <w:r w:rsidR="008E3DA3">
        <w:rPr>
          <w:noProof/>
        </w:rPr>
        <mc:AlternateContent>
          <mc:Choice Requires="wps">
            <w:drawing>
              <wp:anchor distT="0" distB="0" distL="114300" distR="114300" simplePos="0" relativeHeight="251692032" behindDoc="0" locked="0" layoutInCell="1" allowOverlap="1" wp14:anchorId="2194A34B" wp14:editId="5E4942D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D8377E5" w14:textId="77777777" w:rsidR="008003C2" w:rsidRDefault="008003C2">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rsidR="00691681" w:rsidRDefault="00691681">
                      <w:r>
                        <w:t>GR-GC-01</w:t>
                      </w:r>
                    </w:p>
                  </w:txbxContent>
                </v:textbox>
              </v:shape>
            </w:pict>
          </mc:Fallback>
        </mc:AlternateContent>
      </w:r>
      <w:r w:rsidR="00676BAE">
        <w:rPr>
          <w:noProof/>
        </w:rPr>
        <mc:AlternateContent>
          <mc:Choice Requires="wps">
            <w:drawing>
              <wp:anchor distT="0" distB="0" distL="114300" distR="114300" simplePos="0" relativeHeight="251689984" behindDoc="0" locked="0" layoutInCell="1" allowOverlap="1" wp14:anchorId="3B965E11" wp14:editId="12A386D9">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31D6995C" w14:textId="77777777" w:rsidR="008003C2" w:rsidRDefault="008003C2">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rsidR="00691681" w:rsidRDefault="00691681">
                      <w:r>
                        <w:t>GR-</w:t>
                      </w:r>
                      <w:r w:rsidRPr="00676BAE">
                        <w:t xml:space="preserve"> </w:t>
                      </w:r>
                      <w:r>
                        <w:t>GV-08</w:t>
                      </w:r>
                    </w:p>
                  </w:txbxContent>
                </v:textbox>
              </v:shape>
            </w:pict>
          </mc:Fallback>
        </mc:AlternateContent>
      </w:r>
      <w:r w:rsidR="00676BAE">
        <w:rPr>
          <w:noProof/>
        </w:rPr>
        <mc:AlternateContent>
          <mc:Choice Requires="wps">
            <w:drawing>
              <wp:anchor distT="0" distB="0" distL="114300" distR="114300" simplePos="0" relativeHeight="251687936" behindDoc="0" locked="0" layoutInCell="1" allowOverlap="1" wp14:anchorId="2678F00D" wp14:editId="089DE590">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1FA5914C" w14:textId="77777777" w:rsidR="008003C2" w:rsidRDefault="008003C2">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rsidR="00691681" w:rsidRDefault="00691681">
                      <w:r>
                        <w:t>GR-</w:t>
                      </w:r>
                      <w:r w:rsidRPr="00676BAE">
                        <w:t xml:space="preserve"> </w:t>
                      </w:r>
                      <w:r>
                        <w:t>GV-07</w:t>
                      </w:r>
                    </w:p>
                  </w:txbxContent>
                </v:textbox>
              </v:shape>
            </w:pict>
          </mc:Fallback>
        </mc:AlternateContent>
      </w:r>
      <w:r w:rsidR="00676BAE">
        <w:rPr>
          <w:noProof/>
        </w:rPr>
        <mc:AlternateContent>
          <mc:Choice Requires="wps">
            <w:drawing>
              <wp:anchor distT="0" distB="0" distL="114300" distR="114300" simplePos="0" relativeHeight="251685888" behindDoc="0" locked="0" layoutInCell="1" allowOverlap="1" wp14:anchorId="2C7C79B0" wp14:editId="3E552D81">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4E7C412B" w14:textId="77777777" w:rsidR="008003C2" w:rsidRDefault="008003C2">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rsidR="00691681" w:rsidRDefault="00691681">
                      <w:r>
                        <w:t>GR-</w:t>
                      </w:r>
                      <w:r w:rsidRPr="00676BAE">
                        <w:t xml:space="preserve"> </w:t>
                      </w:r>
                      <w:r>
                        <w:t>GV-06</w:t>
                      </w:r>
                    </w:p>
                  </w:txbxContent>
                </v:textbox>
              </v:shape>
            </w:pict>
          </mc:Fallback>
        </mc:AlternateContent>
      </w:r>
      <w:r w:rsidR="00676BAE">
        <w:rPr>
          <w:noProof/>
        </w:rPr>
        <mc:AlternateContent>
          <mc:Choice Requires="wps">
            <w:drawing>
              <wp:anchor distT="0" distB="0" distL="114300" distR="114300" simplePos="0" relativeHeight="251683840" behindDoc="0" locked="0" layoutInCell="1" allowOverlap="1" wp14:anchorId="64BF7C29" wp14:editId="210B29F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71CBC12" w14:textId="77777777" w:rsidR="008003C2" w:rsidRDefault="008003C2">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rsidR="00691681" w:rsidRDefault="00691681">
                      <w:r>
                        <w:t>GR-</w:t>
                      </w:r>
                      <w:r w:rsidRPr="00676BAE">
                        <w:t xml:space="preserve"> </w:t>
                      </w:r>
                      <w:r>
                        <w:t>GV-05</w:t>
                      </w:r>
                    </w:p>
                  </w:txbxContent>
                </v:textbox>
              </v:shape>
            </w:pict>
          </mc:Fallback>
        </mc:AlternateContent>
      </w:r>
      <w:r w:rsidR="00676BAE">
        <w:rPr>
          <w:noProof/>
        </w:rPr>
        <mc:AlternateContent>
          <mc:Choice Requires="wps">
            <w:drawing>
              <wp:anchor distT="0" distB="0" distL="114300" distR="114300" simplePos="0" relativeHeight="251681792" behindDoc="0" locked="0" layoutInCell="1" allowOverlap="1" wp14:anchorId="44564A0A" wp14:editId="3D6342E4">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6A58A749" w14:textId="77777777" w:rsidR="008003C2" w:rsidRDefault="008003C2">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rsidR="00691681" w:rsidRDefault="00691681">
                      <w:r>
                        <w:t>GR-</w:t>
                      </w:r>
                      <w:r w:rsidRPr="00676BAE">
                        <w:t xml:space="preserve"> </w:t>
                      </w:r>
                      <w:r>
                        <w:t>GV-04</w:t>
                      </w:r>
                    </w:p>
                  </w:txbxContent>
                </v:textbox>
              </v:shape>
            </w:pict>
          </mc:Fallback>
        </mc:AlternateContent>
      </w:r>
      <w:r w:rsidR="00676BAE">
        <w:rPr>
          <w:noProof/>
        </w:rPr>
        <mc:AlternateContent>
          <mc:Choice Requires="wps">
            <w:drawing>
              <wp:anchor distT="0" distB="0" distL="114300" distR="114300" simplePos="0" relativeHeight="251679744" behindDoc="0" locked="0" layoutInCell="1" allowOverlap="1" wp14:anchorId="2409F5D4" wp14:editId="2D28870E">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09785B61" w14:textId="77777777" w:rsidR="008003C2" w:rsidRDefault="008003C2">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rsidR="00691681" w:rsidRDefault="00691681">
                      <w:r>
                        <w:t>GR-</w:t>
                      </w:r>
                      <w:r w:rsidRPr="00676BAE">
                        <w:t xml:space="preserve"> </w:t>
                      </w:r>
                      <w:r>
                        <w:t>GV-03</w:t>
                      </w:r>
                    </w:p>
                  </w:txbxContent>
                </v:textbox>
              </v:shape>
            </w:pict>
          </mc:Fallback>
        </mc:AlternateContent>
      </w:r>
      <w:r w:rsidR="00676BAE">
        <w:rPr>
          <w:noProof/>
        </w:rPr>
        <mc:AlternateContent>
          <mc:Choice Requires="wps">
            <w:drawing>
              <wp:anchor distT="0" distB="0" distL="114300" distR="114300" simplePos="0" relativeHeight="251677696" behindDoc="0" locked="0" layoutInCell="1" allowOverlap="1" wp14:anchorId="06D1F10B" wp14:editId="3F18D504">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D8CA9B3" w14:textId="77777777" w:rsidR="008003C2" w:rsidRDefault="008003C2">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rsidR="00691681" w:rsidRDefault="00691681">
                      <w:r>
                        <w:t>GR-</w:t>
                      </w:r>
                      <w:r w:rsidRPr="00676BAE">
                        <w:t xml:space="preserve"> </w:t>
                      </w:r>
                      <w:r>
                        <w:t>GV-02</w:t>
                      </w:r>
                    </w:p>
                  </w:txbxContent>
                </v:textbox>
              </v:shape>
            </w:pict>
          </mc:Fallback>
        </mc:AlternateContent>
      </w:r>
      <w:r w:rsidR="00676BAE">
        <w:rPr>
          <w:noProof/>
        </w:rPr>
        <mc:AlternateContent>
          <mc:Choice Requires="wps">
            <w:drawing>
              <wp:anchor distT="0" distB="0" distL="114300" distR="114300" simplePos="0" relativeHeight="251675648" behindDoc="0" locked="0" layoutInCell="1" allowOverlap="1" wp14:anchorId="36B0BFC3" wp14:editId="35B9765B">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BEE4A82" w14:textId="77777777" w:rsidR="008003C2" w:rsidRDefault="008003C2">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rsidR="00691681" w:rsidRDefault="00691681">
                      <w:r>
                        <w:t>GR-GV-01</w:t>
                      </w:r>
                    </w:p>
                  </w:txbxContent>
                </v:textbox>
              </v:shape>
            </w:pict>
          </mc:Fallback>
        </mc:AlternateContent>
      </w:r>
      <w:r w:rsidR="009D0D90">
        <w:rPr>
          <w:noProof/>
        </w:rPr>
        <w:drawing>
          <wp:inline distT="0" distB="0" distL="0" distR="0" wp14:anchorId="26FE44B8" wp14:editId="039F2183">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AB1B086" w14:textId="77777777" w:rsidR="009D0D90" w:rsidRDefault="008E3DA3">
      <w:r>
        <w:rPr>
          <w:noProof/>
        </w:rPr>
        <w:lastRenderedPageBreak/>
        <mc:AlternateContent>
          <mc:Choice Requires="wps">
            <w:drawing>
              <wp:anchor distT="0" distB="0" distL="114300" distR="114300" simplePos="0" relativeHeight="251700224" behindDoc="0" locked="0" layoutInCell="1" allowOverlap="1" wp14:anchorId="0AD549D4" wp14:editId="337DF613">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07D1780" w14:textId="77777777" w:rsidR="008003C2" w:rsidRDefault="008003C2">
                            <w:r>
                              <w:t>GR-SC-01</w:t>
                            </w:r>
                          </w:p>
                          <w:p w14:paraId="19FB4E23" w14:textId="77777777" w:rsidR="008003C2" w:rsidRDefault="008003C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rsidR="00691681" w:rsidRDefault="00691681">
                      <w:r>
                        <w:t>GR-SC-01</w:t>
                      </w:r>
                    </w:p>
                    <w:p w:rsidR="00691681" w:rsidRDefault="00691681"/>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02560941" wp14:editId="39ADA7A1">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14:paraId="3D9EB820" w14:textId="77777777" w:rsidR="008003C2" w:rsidRDefault="008003C2">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rsidR="00691681" w:rsidRDefault="00691681">
                      <w:r>
                        <w:t>GR-GC-0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56049AFD" wp14:editId="09BAC20B">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61A544C" w14:textId="77777777" w:rsidR="008003C2" w:rsidRDefault="008003C2">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rsidR="00691681" w:rsidRDefault="00691681">
                      <w:r>
                        <w:t>GR-GC-0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CB2C336" wp14:editId="50F7D6B1">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6590007" w14:textId="77777777" w:rsidR="008003C2" w:rsidRDefault="008003C2">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rsidR="00691681" w:rsidRDefault="00691681">
                      <w:r>
                        <w:t>GR-GC-03</w:t>
                      </w:r>
                    </w:p>
                  </w:txbxContent>
                </v:textbox>
              </v:shape>
            </w:pict>
          </mc:Fallback>
        </mc:AlternateContent>
      </w:r>
      <w:r w:rsidR="009D0D90">
        <w:rPr>
          <w:noProof/>
        </w:rPr>
        <w:drawing>
          <wp:inline distT="0" distB="0" distL="0" distR="0" wp14:anchorId="4EF4299A" wp14:editId="07ECE8F8">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5DCDC5A4" w14:textId="77777777" w:rsidR="009D0D90" w:rsidRDefault="00C97BEC">
      <w:r>
        <w:rPr>
          <w:noProof/>
        </w:rPr>
        <w:lastRenderedPageBreak/>
        <mc:AlternateContent>
          <mc:Choice Requires="wps">
            <w:drawing>
              <wp:anchor distT="0" distB="0" distL="114300" distR="114300" simplePos="0" relativeHeight="251716608" behindDoc="0" locked="0" layoutInCell="1" allowOverlap="1" wp14:anchorId="26B2146A" wp14:editId="18C5E154">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4829D5C" w14:textId="77777777" w:rsidR="008003C2" w:rsidRDefault="008003C2">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rsidR="00691681" w:rsidRDefault="00691681">
                      <w:r>
                        <w:t>GR-DT-0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7A621D8B" wp14:editId="21144905">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AEF39C7" w14:textId="77777777" w:rsidR="008003C2" w:rsidRDefault="008003C2">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rsidR="00691681" w:rsidRDefault="00691681">
                      <w:r>
                        <w:t>GR-DT-0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22421178" wp14:editId="5BA4FB77">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FE817B0" w14:textId="77777777" w:rsidR="008003C2" w:rsidRDefault="008003C2">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rsidR="00691681" w:rsidRDefault="00691681">
                      <w:r>
                        <w:t>GR-DT-01</w:t>
                      </w:r>
                    </w:p>
                  </w:txbxContent>
                </v:textbox>
              </v:shape>
            </w:pict>
          </mc:Fallback>
        </mc:AlternateContent>
      </w:r>
      <w:r w:rsidR="008E3DA3">
        <w:rPr>
          <w:noProof/>
        </w:rPr>
        <mc:AlternateContent>
          <mc:Choice Requires="wps">
            <w:drawing>
              <wp:anchor distT="0" distB="0" distL="114300" distR="114300" simplePos="0" relativeHeight="251712512" behindDoc="0" locked="0" layoutInCell="1" allowOverlap="1" wp14:anchorId="634FDA06" wp14:editId="096BF133">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10E77A7" w14:textId="77777777" w:rsidR="008003C2" w:rsidRDefault="008003C2">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rsidR="00691681" w:rsidRDefault="00691681">
                      <w:r>
                        <w:t>GR-RT-04</w:t>
                      </w:r>
                    </w:p>
                  </w:txbxContent>
                </v:textbox>
              </v:shape>
            </w:pict>
          </mc:Fallback>
        </mc:AlternateContent>
      </w:r>
      <w:r w:rsidR="008E3DA3">
        <w:rPr>
          <w:noProof/>
        </w:rPr>
        <mc:AlternateContent>
          <mc:Choice Requires="wps">
            <w:drawing>
              <wp:anchor distT="0" distB="0" distL="114300" distR="114300" simplePos="0" relativeHeight="251710464" behindDoc="0" locked="0" layoutInCell="1" allowOverlap="1" wp14:anchorId="0D10DCEA" wp14:editId="5AF7B700">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3F42968" w14:textId="77777777" w:rsidR="008003C2" w:rsidRDefault="008003C2">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rsidR="00691681" w:rsidRDefault="00691681">
                      <w:r>
                        <w:t>GR-RT-03</w:t>
                      </w:r>
                    </w:p>
                  </w:txbxContent>
                </v:textbox>
              </v:shape>
            </w:pict>
          </mc:Fallback>
        </mc:AlternateContent>
      </w:r>
      <w:r w:rsidR="008E3DA3">
        <w:rPr>
          <w:noProof/>
        </w:rPr>
        <mc:AlternateContent>
          <mc:Choice Requires="wps">
            <w:drawing>
              <wp:anchor distT="0" distB="0" distL="114300" distR="114300" simplePos="0" relativeHeight="251708416" behindDoc="0" locked="0" layoutInCell="1" allowOverlap="1" wp14:anchorId="6C346B77" wp14:editId="320BA6B9">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EC72223" w14:textId="77777777" w:rsidR="008003C2" w:rsidRDefault="008003C2">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rsidR="00691681" w:rsidRDefault="00691681">
                      <w:r>
                        <w:t>GR-RT-02</w:t>
                      </w:r>
                    </w:p>
                  </w:txbxContent>
                </v:textbox>
              </v:shape>
            </w:pict>
          </mc:Fallback>
        </mc:AlternateContent>
      </w:r>
      <w:r w:rsidR="008E3DA3">
        <w:rPr>
          <w:noProof/>
        </w:rPr>
        <mc:AlternateContent>
          <mc:Choice Requires="wps">
            <w:drawing>
              <wp:anchor distT="0" distB="0" distL="114300" distR="114300" simplePos="0" relativeHeight="251706368" behindDoc="0" locked="0" layoutInCell="1" allowOverlap="1" wp14:anchorId="0407CFAB" wp14:editId="3AB67909">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9E143FA" w14:textId="77777777" w:rsidR="008003C2" w:rsidRDefault="008003C2">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rsidR="00691681" w:rsidRDefault="00691681">
                      <w:r>
                        <w:t>GR-RT-01</w:t>
                      </w:r>
                    </w:p>
                  </w:txbxContent>
                </v:textbox>
              </v:shape>
            </w:pict>
          </mc:Fallback>
        </mc:AlternateContent>
      </w:r>
      <w:r w:rsidR="008E3DA3">
        <w:rPr>
          <w:noProof/>
        </w:rPr>
        <mc:AlternateContent>
          <mc:Choice Requires="wps">
            <w:drawing>
              <wp:anchor distT="0" distB="0" distL="114300" distR="114300" simplePos="0" relativeHeight="251704320" behindDoc="0" locked="0" layoutInCell="1" allowOverlap="1" wp14:anchorId="054E24AA" wp14:editId="21E151CB">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29904F2" w14:textId="77777777" w:rsidR="008003C2" w:rsidRDefault="008003C2">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rsidR="00691681" w:rsidRDefault="00691681">
                      <w:r>
                        <w:t>GR-SC-03</w:t>
                      </w:r>
                    </w:p>
                  </w:txbxContent>
                </v:textbox>
              </v:shape>
            </w:pict>
          </mc:Fallback>
        </mc:AlternateContent>
      </w:r>
      <w:r w:rsidR="008E3DA3">
        <w:rPr>
          <w:noProof/>
        </w:rPr>
        <mc:AlternateContent>
          <mc:Choice Requires="wps">
            <w:drawing>
              <wp:anchor distT="0" distB="0" distL="114300" distR="114300" simplePos="0" relativeHeight="251702272" behindDoc="0" locked="0" layoutInCell="1" allowOverlap="1" wp14:anchorId="5C0BAFE3" wp14:editId="47677AD2">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2F77B58" w14:textId="77777777" w:rsidR="008003C2" w:rsidRDefault="008003C2">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rsidR="00691681" w:rsidRDefault="00691681">
                      <w:r>
                        <w:t>GR-SC-02</w:t>
                      </w:r>
                    </w:p>
                  </w:txbxContent>
                </v:textbox>
              </v:shape>
            </w:pict>
          </mc:Fallback>
        </mc:AlternateContent>
      </w:r>
      <w:r w:rsidR="009D0D90">
        <w:rPr>
          <w:noProof/>
        </w:rPr>
        <w:drawing>
          <wp:inline distT="0" distB="0" distL="0" distR="0" wp14:anchorId="67DF9E95" wp14:editId="08D3A13C">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3A2410ED" w14:textId="77777777" w:rsidR="009D0D90" w:rsidRDefault="00C97BEC">
      <w:r>
        <w:rPr>
          <w:noProof/>
        </w:rPr>
        <w:lastRenderedPageBreak/>
        <mc:AlternateContent>
          <mc:Choice Requires="wps">
            <w:drawing>
              <wp:anchor distT="0" distB="0" distL="114300" distR="114300" simplePos="0" relativeHeight="251726848" behindDoc="0" locked="0" layoutInCell="1" allowOverlap="1" wp14:anchorId="39DD2BE0" wp14:editId="74E9093D">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8D4C26C" w14:textId="77777777" w:rsidR="008003C2" w:rsidRDefault="008003C2">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rsidR="00691681" w:rsidRDefault="00691681">
                      <w:r>
                        <w:t>GR-DT-06</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2B145356" wp14:editId="45CDCC8E">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6184D4" w14:textId="77777777" w:rsidR="008003C2" w:rsidRDefault="008003C2">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rsidR="00691681" w:rsidRDefault="00691681">
                      <w:r>
                        <w:t>GR-DT-05</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032D33EA" wp14:editId="782D40B1">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83BB988" w14:textId="77777777" w:rsidR="008003C2" w:rsidRDefault="008003C2">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rsidR="00691681" w:rsidRDefault="00691681">
                      <w:r>
                        <w:t>GR-DT-07</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7B17B857" wp14:editId="5807E40E">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C805A3F" w14:textId="77777777" w:rsidR="008003C2" w:rsidRDefault="008003C2">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rsidR="00691681" w:rsidRDefault="00691681">
                      <w:r>
                        <w:t>GR-DT-04</w:t>
                      </w:r>
                    </w:p>
                  </w:txbxContent>
                </v:textbox>
              </v:shape>
            </w:pict>
          </mc:Fallback>
        </mc:AlternateContent>
      </w:r>
      <w:r w:rsidR="009D0D90">
        <w:rPr>
          <w:noProof/>
        </w:rPr>
        <w:drawing>
          <wp:inline distT="0" distB="0" distL="0" distR="0" wp14:anchorId="41C4D011" wp14:editId="366EF3FE">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14AA209A" w14:textId="77777777" w:rsidR="009D0D90" w:rsidRDefault="00C61927">
      <w:r>
        <w:rPr>
          <w:noProof/>
        </w:rPr>
        <w:lastRenderedPageBreak/>
        <mc:AlternateContent>
          <mc:Choice Requires="wps">
            <w:drawing>
              <wp:anchor distT="0" distB="0" distL="114300" distR="114300" simplePos="0" relativeHeight="251741184" behindDoc="0" locked="0" layoutInCell="1" allowOverlap="1" wp14:anchorId="59932C9E" wp14:editId="7E237EF7">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9458AF4" w14:textId="77777777" w:rsidR="008003C2" w:rsidRDefault="008003C2">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rsidR="00691681" w:rsidRDefault="00691681">
                      <w:r>
                        <w:t>GR-MP-06</w:t>
                      </w:r>
                    </w:p>
                  </w:txbxContent>
                </v:textbox>
              </v:shape>
            </w:pict>
          </mc:Fallback>
        </mc:AlternateContent>
      </w:r>
      <w:r w:rsidR="00C97BEC">
        <w:rPr>
          <w:noProof/>
        </w:rPr>
        <mc:AlternateContent>
          <mc:Choice Requires="wps">
            <w:drawing>
              <wp:anchor distT="0" distB="0" distL="114300" distR="114300" simplePos="0" relativeHeight="251739136" behindDoc="0" locked="0" layoutInCell="1" allowOverlap="1" wp14:anchorId="32CAB434" wp14:editId="25700D14">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2B245BE" w14:textId="77777777" w:rsidR="008003C2" w:rsidRDefault="008003C2">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rsidR="00691681" w:rsidRDefault="00691681">
                      <w:r>
                        <w:t>GR-MP-04</w:t>
                      </w:r>
                    </w:p>
                  </w:txbxContent>
                </v:textbox>
              </v:shape>
            </w:pict>
          </mc:Fallback>
        </mc:AlternateContent>
      </w:r>
      <w:r w:rsidR="00C97BEC">
        <w:rPr>
          <w:noProof/>
        </w:rPr>
        <mc:AlternateContent>
          <mc:Choice Requires="wps">
            <w:drawing>
              <wp:anchor distT="0" distB="0" distL="114300" distR="114300" simplePos="0" relativeHeight="251737088" behindDoc="0" locked="0" layoutInCell="1" allowOverlap="1" wp14:anchorId="56B2781A" wp14:editId="17B6745C">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D9CD11E" w14:textId="77777777" w:rsidR="008003C2" w:rsidRDefault="008003C2">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rsidR="00691681" w:rsidRDefault="00691681">
                      <w:r>
                        <w:t>GR-MP-05</w:t>
                      </w:r>
                    </w:p>
                  </w:txbxContent>
                </v:textbox>
              </v:shape>
            </w:pict>
          </mc:Fallback>
        </mc:AlternateContent>
      </w:r>
      <w:r w:rsidR="00C97BEC">
        <w:rPr>
          <w:noProof/>
        </w:rPr>
        <mc:AlternateContent>
          <mc:Choice Requires="wps">
            <w:drawing>
              <wp:anchor distT="0" distB="0" distL="114300" distR="114300" simplePos="0" relativeHeight="251735040" behindDoc="0" locked="0" layoutInCell="1" allowOverlap="1" wp14:anchorId="4D9AAB03" wp14:editId="419F77C5">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8FEB4D1" w14:textId="77777777" w:rsidR="008003C2" w:rsidRDefault="008003C2">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rsidR="00691681" w:rsidRDefault="00691681">
                      <w:r>
                        <w:t>GR-MP-03</w:t>
                      </w:r>
                    </w:p>
                  </w:txbxContent>
                </v:textbox>
              </v:shape>
            </w:pict>
          </mc:Fallback>
        </mc:AlternateContent>
      </w:r>
      <w:r w:rsidR="00C97BEC">
        <w:rPr>
          <w:noProof/>
        </w:rPr>
        <mc:AlternateContent>
          <mc:Choice Requires="wps">
            <w:drawing>
              <wp:anchor distT="0" distB="0" distL="114300" distR="114300" simplePos="0" relativeHeight="251732992" behindDoc="0" locked="0" layoutInCell="1" allowOverlap="1" wp14:anchorId="1DC286B4" wp14:editId="4AB65B7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CED811B" w14:textId="77777777" w:rsidR="008003C2" w:rsidRDefault="008003C2">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rsidR="00691681" w:rsidRDefault="00691681">
                      <w:r>
                        <w:t>GR-MP-02</w:t>
                      </w:r>
                    </w:p>
                  </w:txbxContent>
                </v:textbox>
              </v:shape>
            </w:pict>
          </mc:Fallback>
        </mc:AlternateContent>
      </w:r>
      <w:r w:rsidR="00C97BEC">
        <w:rPr>
          <w:noProof/>
        </w:rPr>
        <mc:AlternateContent>
          <mc:Choice Requires="wps">
            <w:drawing>
              <wp:anchor distT="0" distB="0" distL="114300" distR="114300" simplePos="0" relativeHeight="251730944" behindDoc="0" locked="0" layoutInCell="1" allowOverlap="1" wp14:anchorId="50DFC749" wp14:editId="33ED1A4E">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BC55C9B" w14:textId="77777777" w:rsidR="008003C2" w:rsidRDefault="008003C2">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rsidR="00691681" w:rsidRDefault="00691681">
                      <w:r>
                        <w:t>GR-MP-01</w:t>
                      </w:r>
                    </w:p>
                  </w:txbxContent>
                </v:textbox>
              </v:shape>
            </w:pict>
          </mc:Fallback>
        </mc:AlternateContent>
      </w:r>
      <w:r w:rsidR="00C97BEC">
        <w:rPr>
          <w:noProof/>
        </w:rPr>
        <mc:AlternateContent>
          <mc:Choice Requires="wps">
            <w:drawing>
              <wp:anchor distT="0" distB="0" distL="114300" distR="114300" simplePos="0" relativeHeight="251728896" behindDoc="0" locked="0" layoutInCell="1" allowOverlap="1" wp14:anchorId="2A16F38F" wp14:editId="4D8A8AE4">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574EC9B" w14:textId="77777777" w:rsidR="008003C2" w:rsidRDefault="008003C2">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rsidR="00691681" w:rsidRDefault="00691681">
                      <w:r>
                        <w:t>GR-DT-08</w:t>
                      </w:r>
                    </w:p>
                  </w:txbxContent>
                </v:textbox>
              </v:shape>
            </w:pict>
          </mc:Fallback>
        </mc:AlternateContent>
      </w:r>
      <w:r w:rsidR="009D0D90">
        <w:rPr>
          <w:noProof/>
        </w:rPr>
        <w:drawing>
          <wp:inline distT="0" distB="0" distL="0" distR="0" wp14:anchorId="56FF33C7" wp14:editId="1772492A">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DB178E1" w14:textId="77777777" w:rsidR="009D0D90" w:rsidRDefault="00C61927">
      <w:r>
        <w:rPr>
          <w:noProof/>
        </w:rPr>
        <w:lastRenderedPageBreak/>
        <mc:AlternateContent>
          <mc:Choice Requires="wps">
            <w:drawing>
              <wp:anchor distT="0" distB="0" distL="114300" distR="114300" simplePos="0" relativeHeight="251749376" behindDoc="0" locked="0" layoutInCell="1" allowOverlap="1" wp14:anchorId="166D8B01" wp14:editId="037A686E">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C49CBDE" w14:textId="77777777" w:rsidR="008003C2" w:rsidRDefault="008003C2">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rsidR="00691681" w:rsidRDefault="00691681">
                      <w:r>
                        <w:t>GR-EP-03</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0A04E6E2" wp14:editId="791A11F0">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26163EF" w14:textId="77777777" w:rsidR="008003C2" w:rsidRDefault="008003C2">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rsidR="00691681" w:rsidRDefault="00691681">
                      <w:r>
                        <w:t>GR-EP-02</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782F19F9" wp14:editId="420453FA">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639CFA" w14:textId="77777777" w:rsidR="008003C2" w:rsidRDefault="008003C2">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rsidR="00691681" w:rsidRDefault="00691681">
                      <w:r>
                        <w:t>GR-EP-0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3B1674AA" wp14:editId="6786653D">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13780D" w14:textId="77777777" w:rsidR="008003C2" w:rsidRDefault="008003C2">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rsidR="00691681" w:rsidRDefault="00691681">
                      <w:r>
                        <w:t>GR-MP-07</w:t>
                      </w:r>
                    </w:p>
                  </w:txbxContent>
                </v:textbox>
              </v:shape>
            </w:pict>
          </mc:Fallback>
        </mc:AlternateContent>
      </w:r>
      <w:r w:rsidR="009D0D90">
        <w:rPr>
          <w:noProof/>
        </w:rPr>
        <w:drawing>
          <wp:inline distT="0" distB="0" distL="0" distR="0" wp14:anchorId="29E6B9F1" wp14:editId="137811CB">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C772DC5" w14:textId="77777777" w:rsidR="009D0D90" w:rsidRDefault="00CF0CAC">
      <w:r>
        <w:rPr>
          <w:noProof/>
        </w:rPr>
        <w:lastRenderedPageBreak/>
        <mc:AlternateContent>
          <mc:Choice Requires="wps">
            <w:drawing>
              <wp:anchor distT="0" distB="0" distL="114300" distR="114300" simplePos="0" relativeHeight="251757568" behindDoc="0" locked="0" layoutInCell="1" allowOverlap="1" wp14:anchorId="004F57EA" wp14:editId="7EEC6433">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7547F4" w14:textId="77777777" w:rsidR="008003C2" w:rsidRDefault="008003C2">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rsidR="00691681" w:rsidRDefault="00691681">
                      <w:r>
                        <w:t>GR-CP-04</w:t>
                      </w:r>
                    </w:p>
                  </w:txbxContent>
                </v:textbox>
              </v:shape>
            </w:pict>
          </mc:Fallback>
        </mc:AlternateContent>
      </w:r>
      <w:r w:rsidR="00686E47">
        <w:rPr>
          <w:noProof/>
        </w:rPr>
        <mc:AlternateContent>
          <mc:Choice Requires="wps">
            <w:drawing>
              <wp:anchor distT="0" distB="0" distL="114300" distR="114300" simplePos="0" relativeHeight="251769856" behindDoc="0" locked="0" layoutInCell="1" allowOverlap="1" wp14:anchorId="4DCD0192" wp14:editId="4CC22EC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F2DC84" w14:textId="77777777" w:rsidR="008003C2" w:rsidRDefault="008003C2">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rsidR="00691681" w:rsidRDefault="00691681">
                      <w:r>
                        <w:t>GR-CP-10</w:t>
                      </w:r>
                    </w:p>
                  </w:txbxContent>
                </v:textbox>
              </v:shape>
            </w:pict>
          </mc:Fallback>
        </mc:AlternateContent>
      </w:r>
      <w:r w:rsidR="00686E47">
        <w:rPr>
          <w:noProof/>
        </w:rPr>
        <mc:AlternateContent>
          <mc:Choice Requires="wps">
            <w:drawing>
              <wp:anchor distT="0" distB="0" distL="114300" distR="114300" simplePos="0" relativeHeight="251767808" behindDoc="0" locked="0" layoutInCell="1" allowOverlap="1" wp14:anchorId="508A7CD6" wp14:editId="6BE3FC13">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C6B946C" w14:textId="77777777" w:rsidR="008003C2" w:rsidRDefault="008003C2">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rsidR="00691681" w:rsidRDefault="00691681">
                      <w:r>
                        <w:t>GR-CP-09</w:t>
                      </w:r>
                    </w:p>
                  </w:txbxContent>
                </v:textbox>
              </v:shape>
            </w:pict>
          </mc:Fallback>
        </mc:AlternateContent>
      </w:r>
      <w:r w:rsidR="00686E47">
        <w:rPr>
          <w:noProof/>
        </w:rPr>
        <mc:AlternateContent>
          <mc:Choice Requires="wps">
            <w:drawing>
              <wp:anchor distT="0" distB="0" distL="114300" distR="114300" simplePos="0" relativeHeight="251765760" behindDoc="0" locked="0" layoutInCell="1" allowOverlap="1" wp14:anchorId="244A590B" wp14:editId="5346C373">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28E985" w14:textId="77777777" w:rsidR="008003C2" w:rsidRDefault="008003C2">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rsidR="00691681" w:rsidRDefault="00691681">
                      <w:r>
                        <w:t>GR-CP-08</w:t>
                      </w:r>
                    </w:p>
                  </w:txbxContent>
                </v:textbox>
              </v:shape>
            </w:pict>
          </mc:Fallback>
        </mc:AlternateContent>
      </w:r>
      <w:r w:rsidR="00686E47">
        <w:rPr>
          <w:noProof/>
        </w:rPr>
        <mc:AlternateContent>
          <mc:Choice Requires="wps">
            <w:drawing>
              <wp:anchor distT="0" distB="0" distL="114300" distR="114300" simplePos="0" relativeHeight="251763712" behindDoc="0" locked="0" layoutInCell="1" allowOverlap="1" wp14:anchorId="5CC5056B" wp14:editId="0D6DB044">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027ABB8" w14:textId="77777777" w:rsidR="008003C2" w:rsidRDefault="008003C2">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rsidR="00691681" w:rsidRDefault="00691681">
                      <w:r>
                        <w:t>GR-CP-07</w:t>
                      </w:r>
                    </w:p>
                  </w:txbxContent>
                </v:textbox>
              </v:shape>
            </w:pict>
          </mc:Fallback>
        </mc:AlternateContent>
      </w:r>
      <w:r w:rsidR="00686E47">
        <w:rPr>
          <w:noProof/>
        </w:rPr>
        <mc:AlternateContent>
          <mc:Choice Requires="wps">
            <w:drawing>
              <wp:anchor distT="0" distB="0" distL="114300" distR="114300" simplePos="0" relativeHeight="251761664" behindDoc="0" locked="0" layoutInCell="1" allowOverlap="1" wp14:anchorId="440FE4BD" wp14:editId="30C6FDCE">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67927CA" w14:textId="77777777" w:rsidR="008003C2" w:rsidRDefault="008003C2">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rsidR="00691681" w:rsidRDefault="00691681">
                      <w:r>
                        <w:t>GR-CP-06</w:t>
                      </w:r>
                    </w:p>
                  </w:txbxContent>
                </v:textbox>
              </v:shape>
            </w:pict>
          </mc:Fallback>
        </mc:AlternateContent>
      </w:r>
      <w:r w:rsidR="00686E47">
        <w:rPr>
          <w:noProof/>
        </w:rPr>
        <mc:AlternateContent>
          <mc:Choice Requires="wps">
            <w:drawing>
              <wp:anchor distT="0" distB="0" distL="114300" distR="114300" simplePos="0" relativeHeight="251759616" behindDoc="0" locked="0" layoutInCell="1" allowOverlap="1" wp14:anchorId="5D0384D3" wp14:editId="6B0B8D4F">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4FF981BE" w14:textId="77777777" w:rsidR="008003C2" w:rsidRDefault="008003C2">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rsidR="00691681" w:rsidRDefault="00691681">
                      <w:r>
                        <w:t>GR-CP-05</w:t>
                      </w:r>
                    </w:p>
                  </w:txbxContent>
                </v:textbox>
              </v:shape>
            </w:pict>
          </mc:Fallback>
        </mc:AlternateContent>
      </w:r>
      <w:r w:rsidR="00686E47">
        <w:rPr>
          <w:noProof/>
        </w:rPr>
        <mc:AlternateContent>
          <mc:Choice Requires="wps">
            <w:drawing>
              <wp:anchor distT="0" distB="0" distL="114300" distR="114300" simplePos="0" relativeHeight="251755520" behindDoc="0" locked="0" layoutInCell="1" allowOverlap="1" wp14:anchorId="3538F6CD" wp14:editId="6560EDE9">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83E1CE8" w14:textId="77777777" w:rsidR="008003C2" w:rsidRDefault="008003C2">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rsidR="00691681" w:rsidRDefault="00691681">
                      <w:r>
                        <w:t>GR-CP-03</w:t>
                      </w:r>
                    </w:p>
                  </w:txbxContent>
                </v:textbox>
              </v:shape>
            </w:pict>
          </mc:Fallback>
        </mc:AlternateContent>
      </w:r>
      <w:r w:rsidR="00C61927">
        <w:rPr>
          <w:noProof/>
        </w:rPr>
        <mc:AlternateContent>
          <mc:Choice Requires="wps">
            <w:drawing>
              <wp:anchor distT="0" distB="0" distL="114300" distR="114300" simplePos="0" relativeHeight="251753472" behindDoc="0" locked="0" layoutInCell="1" allowOverlap="1" wp14:anchorId="529402DF" wp14:editId="133F0F30">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32B057B" w14:textId="77777777" w:rsidR="008003C2" w:rsidRDefault="008003C2">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rsidR="00691681" w:rsidRDefault="00691681">
                      <w:r>
                        <w:t>GR-CP-02</w:t>
                      </w:r>
                    </w:p>
                  </w:txbxContent>
                </v:textbox>
              </v:shape>
            </w:pict>
          </mc:Fallback>
        </mc:AlternateContent>
      </w:r>
      <w:r w:rsidR="00C61927">
        <w:rPr>
          <w:noProof/>
        </w:rPr>
        <mc:AlternateContent>
          <mc:Choice Requires="wps">
            <w:drawing>
              <wp:anchor distT="0" distB="0" distL="114300" distR="114300" simplePos="0" relativeHeight="251751424" behindDoc="0" locked="0" layoutInCell="1" allowOverlap="1" wp14:anchorId="753666AC" wp14:editId="430DC434">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3F028A" w14:textId="77777777" w:rsidR="008003C2" w:rsidRDefault="008003C2">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rsidR="00691681" w:rsidRDefault="00691681">
                      <w:r>
                        <w:t>GR-CP-01</w:t>
                      </w:r>
                    </w:p>
                  </w:txbxContent>
                </v:textbox>
              </v:shape>
            </w:pict>
          </mc:Fallback>
        </mc:AlternateContent>
      </w:r>
      <w:r w:rsidR="009D0D90">
        <w:rPr>
          <w:noProof/>
        </w:rPr>
        <w:drawing>
          <wp:inline distT="0" distB="0" distL="0" distR="0" wp14:anchorId="022CD224" wp14:editId="0C865AFD">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0323DD33" w14:textId="77777777" w:rsidR="009D0D90" w:rsidRDefault="00774F31">
      <w:r>
        <w:rPr>
          <w:noProof/>
        </w:rPr>
        <w:lastRenderedPageBreak/>
        <mc:AlternateContent>
          <mc:Choice Requires="wps">
            <w:drawing>
              <wp:anchor distT="0" distB="0" distL="114300" distR="114300" simplePos="0" relativeHeight="251778048" behindDoc="0" locked="0" layoutInCell="1" allowOverlap="1" wp14:anchorId="195D6053" wp14:editId="2E451467">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AB65DA7" w14:textId="77777777" w:rsidR="008003C2" w:rsidRDefault="008003C2">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rsidR="00691681" w:rsidRDefault="00691681">
                      <w:r>
                        <w:t>GR-CP-14</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2B2C9038" wp14:editId="67A5798A">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22F1D9D" w14:textId="77777777" w:rsidR="008003C2" w:rsidRDefault="008003C2">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rsidR="00691681" w:rsidRDefault="00691681">
                      <w:r>
                        <w:t>GR-CP-13</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52348660" wp14:editId="4413EDF0">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01369A" w14:textId="77777777" w:rsidR="008003C2" w:rsidRDefault="008003C2">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rsidR="00691681" w:rsidRDefault="00691681">
                      <w:r>
                        <w:t>GR-CP-12</w:t>
                      </w:r>
                    </w:p>
                  </w:txbxContent>
                </v:textbox>
              </v:shape>
            </w:pict>
          </mc:Fallback>
        </mc:AlternateContent>
      </w:r>
      <w:r w:rsidR="00686E47">
        <w:rPr>
          <w:noProof/>
        </w:rPr>
        <mc:AlternateContent>
          <mc:Choice Requires="wps">
            <w:drawing>
              <wp:anchor distT="0" distB="0" distL="114300" distR="114300" simplePos="0" relativeHeight="251771904" behindDoc="0" locked="0" layoutInCell="1" allowOverlap="1" wp14:anchorId="4B9BDA97" wp14:editId="351DBADB">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F757C46" w14:textId="77777777" w:rsidR="008003C2" w:rsidRDefault="008003C2">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rsidR="00691681" w:rsidRDefault="00691681">
                      <w:r>
                        <w:t>GR-CP-11</w:t>
                      </w:r>
                    </w:p>
                  </w:txbxContent>
                </v:textbox>
              </v:shape>
            </w:pict>
          </mc:Fallback>
        </mc:AlternateContent>
      </w:r>
      <w:r w:rsidR="009D0D90">
        <w:rPr>
          <w:noProof/>
        </w:rPr>
        <w:drawing>
          <wp:inline distT="0" distB="0" distL="0" distR="0" wp14:anchorId="509641E5" wp14:editId="2F6ABBF8">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11E9A01B" w14:textId="77777777" w:rsidR="009D0D90" w:rsidRDefault="00774F31">
      <w:r>
        <w:rPr>
          <w:noProof/>
        </w:rPr>
        <w:lastRenderedPageBreak/>
        <mc:AlternateContent>
          <mc:Choice Requires="wps">
            <w:drawing>
              <wp:anchor distT="0" distB="0" distL="114300" distR="114300" simplePos="0" relativeHeight="251794432" behindDoc="0" locked="0" layoutInCell="1" allowOverlap="1" wp14:anchorId="2CB9E167" wp14:editId="7208EAC1">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4E1150" w14:textId="77777777" w:rsidR="008003C2" w:rsidRDefault="008003C2">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rsidR="00691681" w:rsidRDefault="00691681">
                      <w:r>
                        <w:t>GR-FP-06</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5B22F31C" wp14:editId="66D562E5">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7818CBE" w14:textId="77777777" w:rsidR="008003C2" w:rsidRDefault="008003C2">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rsidR="00691681" w:rsidRDefault="00691681">
                      <w:r>
                        <w:t>GR-FP-05</w:t>
                      </w:r>
                    </w:p>
                  </w:txbxContent>
                </v:textbox>
              </v:shape>
            </w:pict>
          </mc:Fallback>
        </mc:AlternateContent>
      </w:r>
      <w:r>
        <w:rPr>
          <w:noProof/>
        </w:rPr>
        <mc:AlternateContent>
          <mc:Choice Requires="wps">
            <w:drawing>
              <wp:anchor distT="0" distB="0" distL="114300" distR="114300" simplePos="0" relativeHeight="251790336" behindDoc="0" locked="0" layoutInCell="1" allowOverlap="1" wp14:anchorId="233FD059" wp14:editId="6228A20C">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6955B4C" w14:textId="77777777" w:rsidR="008003C2" w:rsidRDefault="008003C2">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rsidR="00691681" w:rsidRDefault="00691681">
                      <w:r>
                        <w:t>GR-FP-04</w:t>
                      </w:r>
                    </w:p>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4BDD9DA5" wp14:editId="0FF5A361">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EC71C75" w14:textId="77777777" w:rsidR="008003C2" w:rsidRDefault="008003C2">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rsidR="00691681" w:rsidRDefault="00691681">
                      <w:r>
                        <w:t>GR-FP-03</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5D896AF2" wp14:editId="7BD8B448">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A2B8430" w14:textId="77777777" w:rsidR="008003C2" w:rsidRDefault="008003C2">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rsidR="00691681" w:rsidRDefault="00691681">
                      <w:r>
                        <w:t>GR-FP-02</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43891D5A" wp14:editId="7E37CE72">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6719801" w14:textId="77777777" w:rsidR="008003C2" w:rsidRDefault="008003C2">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rsidR="00691681" w:rsidRDefault="00691681">
                      <w:r>
                        <w:t>GR-FP-01</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3DF7F9EE" wp14:editId="6D3BE584">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15B52E2" w14:textId="77777777" w:rsidR="008003C2" w:rsidRDefault="008003C2">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rsidR="00691681" w:rsidRDefault="00691681">
                      <w:r>
                        <w:t>GR-CP-16</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DE0F2CA" wp14:editId="29CEF059">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380741" w14:textId="77777777" w:rsidR="008003C2" w:rsidRDefault="008003C2">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rsidR="00691681" w:rsidRDefault="00691681">
                      <w:r>
                        <w:t>GR-CP-15</w:t>
                      </w:r>
                    </w:p>
                  </w:txbxContent>
                </v:textbox>
              </v:shape>
            </w:pict>
          </mc:Fallback>
        </mc:AlternateContent>
      </w:r>
      <w:r w:rsidR="009D0D90">
        <w:rPr>
          <w:noProof/>
        </w:rPr>
        <w:drawing>
          <wp:inline distT="0" distB="0" distL="0" distR="0" wp14:anchorId="02E74C52" wp14:editId="7E678BED">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4AAFF697" w14:textId="77777777" w:rsidR="005E5D21" w:rsidRDefault="00774F31">
      <w:r>
        <w:rPr>
          <w:noProof/>
        </w:rPr>
        <w:lastRenderedPageBreak/>
        <mc:AlternateContent>
          <mc:Choice Requires="wps">
            <w:drawing>
              <wp:anchor distT="0" distB="0" distL="114300" distR="114300" simplePos="0" relativeHeight="251800576" behindDoc="0" locked="0" layoutInCell="1" allowOverlap="1" wp14:anchorId="656FEE65" wp14:editId="12198DCF">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DAF72CD" w14:textId="77777777" w:rsidR="008003C2" w:rsidRDefault="008003C2">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rsidR="00691681" w:rsidRDefault="00691681">
                      <w:r>
                        <w:t>GR-ME-01</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7961EE00" wp14:editId="3CF471DB">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3D9EDDF" w14:textId="77777777" w:rsidR="008003C2" w:rsidRDefault="008003C2">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rsidR="00691681" w:rsidRDefault="00691681">
                      <w:r>
                        <w:t>GR-RE-01</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08C0C224" wp14:editId="65E4A1EA">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B414B3B" w14:textId="77777777" w:rsidR="008003C2" w:rsidRDefault="008003C2">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rsidR="00691681" w:rsidRDefault="00691681">
                      <w:r>
                        <w:t>GR-SCA-01</w:t>
                      </w:r>
                    </w:p>
                  </w:txbxContent>
                </v:textbox>
              </v:shape>
            </w:pict>
          </mc:Fallback>
        </mc:AlternateContent>
      </w:r>
      <w:r w:rsidR="009D0D90">
        <w:rPr>
          <w:noProof/>
        </w:rPr>
        <w:drawing>
          <wp:inline distT="0" distB="0" distL="0" distR="0" wp14:anchorId="0F2468C0" wp14:editId="02D33FF5">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5B93D3F9" w14:textId="77777777" w:rsidR="005E5D21" w:rsidRDefault="00251B34">
      <w:r>
        <w:rPr>
          <w:noProof/>
        </w:rPr>
        <w:lastRenderedPageBreak/>
        <mc:AlternateContent>
          <mc:Choice Requires="wps">
            <w:drawing>
              <wp:anchor distT="0" distB="0" distL="114300" distR="114300" simplePos="0" relativeHeight="251821056" behindDoc="0" locked="0" layoutInCell="1" allowOverlap="1" wp14:anchorId="7D4941F0" wp14:editId="7E738D45">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266F06CE" w14:textId="77777777" w:rsidR="008003C2" w:rsidRDefault="008003C2">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rsidR="00691681" w:rsidRDefault="00691681">
                      <w:r>
                        <w:t>GR-LL-01</w:t>
                      </w:r>
                    </w:p>
                  </w:txbxContent>
                </v:textbox>
              </v:shape>
            </w:pict>
          </mc:Fallback>
        </mc:AlternateContent>
      </w:r>
      <w:r w:rsidR="005E5D21">
        <w:rPr>
          <w:noProof/>
        </w:rPr>
        <w:drawing>
          <wp:inline distT="0" distB="0" distL="0" distR="0" wp14:anchorId="31FF955D" wp14:editId="3511F005">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5137DE7C" w14:textId="77777777" w:rsidR="005E5D21" w:rsidRDefault="00251B34">
      <w:r>
        <w:rPr>
          <w:noProof/>
        </w:rPr>
        <w:lastRenderedPageBreak/>
        <mc:AlternateContent>
          <mc:Choice Requires="wps">
            <w:drawing>
              <wp:anchor distT="0" distB="0" distL="114300" distR="114300" simplePos="0" relativeHeight="251823104" behindDoc="0" locked="0" layoutInCell="1" allowOverlap="1" wp14:anchorId="0C31C47D" wp14:editId="6C4BACA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15C16EB9" w14:textId="77777777" w:rsidR="008003C2" w:rsidRDefault="008003C2">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rsidR="00691681" w:rsidRDefault="00691681">
                      <w:r>
                        <w:t>GR-LL-02</w:t>
                      </w:r>
                    </w:p>
                  </w:txbxContent>
                </v:textbox>
              </v:shape>
            </w:pict>
          </mc:Fallback>
        </mc:AlternateContent>
      </w:r>
      <w:r w:rsidR="005E5D21">
        <w:rPr>
          <w:noProof/>
        </w:rPr>
        <w:drawing>
          <wp:inline distT="0" distB="0" distL="0" distR="0" wp14:anchorId="2E2A5F53" wp14:editId="2A97CDE4">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675F0B85" w14:textId="77777777" w:rsidR="005E5D21" w:rsidRDefault="00251B34">
      <w:r>
        <w:rPr>
          <w:noProof/>
        </w:rPr>
        <w:lastRenderedPageBreak/>
        <mc:AlternateContent>
          <mc:Choice Requires="wps">
            <w:drawing>
              <wp:anchor distT="0" distB="0" distL="114300" distR="114300" simplePos="0" relativeHeight="251825152" behindDoc="0" locked="0" layoutInCell="1" allowOverlap="1" wp14:anchorId="1CC27C65" wp14:editId="6C2AFCFD">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14:paraId="6CE29188" w14:textId="77777777" w:rsidR="008003C2" w:rsidRDefault="008003C2">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rsidR="00691681" w:rsidRDefault="00691681">
                      <w:r>
                        <w:t>GR-LL-03</w:t>
                      </w:r>
                    </w:p>
                  </w:txbxContent>
                </v:textbox>
              </v:shape>
            </w:pict>
          </mc:Fallback>
        </mc:AlternateContent>
      </w:r>
      <w:r w:rsidR="005E5D21">
        <w:rPr>
          <w:noProof/>
        </w:rPr>
        <w:drawing>
          <wp:inline distT="0" distB="0" distL="0" distR="0" wp14:anchorId="48386EFE" wp14:editId="3806F47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4449CA4D" w14:textId="77777777" w:rsidR="005E5D21" w:rsidRDefault="005E5D21">
      <w:r>
        <w:rPr>
          <w:noProof/>
        </w:rPr>
        <w:lastRenderedPageBreak/>
        <w:drawing>
          <wp:inline distT="0" distB="0" distL="0" distR="0" wp14:anchorId="7DDE6707" wp14:editId="58236EE7">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5DE2D5C5" w14:textId="77777777" w:rsidR="009D0D90" w:rsidRDefault="009D0D90"/>
    <w:p w14:paraId="622FD2B0" w14:textId="77777777" w:rsidR="00193073" w:rsidRPr="00193073" w:rsidRDefault="00193073" w:rsidP="00193073">
      <w:pPr>
        <w:jc w:val="center"/>
        <w:rPr>
          <w:sz w:val="72"/>
          <w:szCs w:val="72"/>
        </w:rPr>
      </w:pPr>
      <w:r w:rsidRPr="00193073">
        <w:rPr>
          <w:sz w:val="72"/>
          <w:szCs w:val="72"/>
        </w:rPr>
        <w:t>Requirements</w:t>
      </w:r>
    </w:p>
    <w:p w14:paraId="5FB287E5" w14:textId="77777777" w:rsidR="00193073" w:rsidRPr="00193073" w:rsidRDefault="00193073" w:rsidP="00193073">
      <w:pPr>
        <w:jc w:val="center"/>
        <w:rPr>
          <w:sz w:val="48"/>
          <w:szCs w:val="48"/>
        </w:rPr>
      </w:pPr>
      <w:r w:rsidRPr="00193073">
        <w:rPr>
          <w:sz w:val="48"/>
          <w:szCs w:val="48"/>
        </w:rPr>
        <w:t>Functional Requirements</w:t>
      </w:r>
    </w:p>
    <w:p w14:paraId="5F1453DA"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34A07817"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29E1AF1C" w14:textId="77777777" w:rsidR="004D20A7" w:rsidRDefault="004D20A7" w:rsidP="004D20A7">
            <w:pPr>
              <w:jc w:val="center"/>
            </w:pPr>
            <w:r>
              <w:t>ID</w:t>
            </w:r>
          </w:p>
        </w:tc>
        <w:tc>
          <w:tcPr>
            <w:tcW w:w="5490" w:type="dxa"/>
            <w:tcBorders>
              <w:bottom w:val="single" w:sz="12" w:space="0" w:color="548DD4" w:themeColor="text2" w:themeTint="99"/>
            </w:tcBorders>
          </w:tcPr>
          <w:p w14:paraId="520781A3"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05053A76"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688CC2F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BDF2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2D1D8C81"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1A3EB75"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45DDF1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215BCB"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CB6C90"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10A6DB"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31AC9F3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7BD4E"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763D70"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1FE54E"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396E6CCD"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654F42"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9E72FD"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AE2FD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6FE4A12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50CD90"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2EAE608"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8776C8"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53E572A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1068452"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20F1813"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81B8C62"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7AECF81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6B5B0A"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45904C39"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BC90C62"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2B66DB9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F6B185"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051E72"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6DE13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0E568F9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032891"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80E0E"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7FFE97"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4685E21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D0730C"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DA543F"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DEDA44"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66683353"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60A9F03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3ED476"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697961"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622ECA"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4D970DF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708ED2"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23F444"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EB6C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179C5F6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FEB6FC"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BEB29E"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D745C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3717EF4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0494CF"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CDC859"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8C07E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1A9D06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433FC6"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F265A0"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3164AC"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71EFE124"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53ADD24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51FC52F"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EDC650D"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1DA0C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431EA0B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E68BB6B"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2EAD89B"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68478E5"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628713B"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0856D0"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F7243C"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35CDE3"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48870D0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88CB043"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52CD49"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B9A4648"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0C0205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00C7DD9"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A44A44D"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6602033"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207ACB0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48A76"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608BD7"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E168B5"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0A9A844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BE599"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33E371"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A93D1E"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2227DF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4D1BCEF"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D4A038D"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77132F"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3405A99E"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6EB7BFDE"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A48A8D4"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081862F"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3FF0DF9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48E5A5"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EBD36"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CDAB65"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7834EF05"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21C28EE6"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26E35CC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BEECD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8FC78C"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E7137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2F2C07D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6B2B3C"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966A10B"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3D13C3"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162F289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735A171"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F7F39D3"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EDA4251"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195E6A3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34285B"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FCF131"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BDBF3D"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1EAFFA1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1D9EC4"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60966D"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77A98B"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71E02E8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19E77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D2D43E"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2537F3"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49F965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66F027"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817D7AB"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B98A3F"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47A7051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FB8F9A7"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64E8768"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DAD97D8"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46499AF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7A67F1"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F271AE"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FFCDB1"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6682E2F4"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0356D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0CA8D90"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5A577A6"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7EBE6D4"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2DFB795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656E3"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58DFF677"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FF0F52"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014C1DD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6A82BB"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5F309"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E97576"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2895E3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02273A3"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BB1194"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79E2625"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492A28F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17174A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4921452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45401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0B8EB6E"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12CA777"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01C15D7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673A4C"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F342783"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DCA56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047C80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2AA4C5"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0008E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62C06A"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4EEA38E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538D27"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5ACFF6"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E8CC17"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566CA3A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964972"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8C4520"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44A4A2"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11C8118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0D03955"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F3433AA"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AEED08"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2DA7D30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354C4F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615845D"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839996"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56E582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569A18"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623E33"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F8D5D6"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0B304C23"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6130B58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DCF3385"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0F8414B"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EEDBB20"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622C66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B011DF"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1AA6318"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0A84358"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0943681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680CE9"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43BFC"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DF741"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2A902C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FDB86F"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99785B"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AB029E"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56F370C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12D623"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DE29F"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DBA26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5439CD2B" w14:textId="77777777" w:rsidR="004D20A7" w:rsidRDefault="004D20A7"/>
    <w:p w14:paraId="4880CCC7" w14:textId="77777777" w:rsidR="004D20A7" w:rsidRDefault="00F93EBB" w:rsidP="00F93EBB">
      <w:pPr>
        <w:jc w:val="center"/>
        <w:rPr>
          <w:sz w:val="48"/>
          <w:szCs w:val="48"/>
        </w:rPr>
      </w:pPr>
      <w:r>
        <w:rPr>
          <w:sz w:val="48"/>
          <w:szCs w:val="48"/>
        </w:rPr>
        <w:t>Non-Functional Requirements</w:t>
      </w:r>
    </w:p>
    <w:p w14:paraId="103CC630"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6F6380DC"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068BD564"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3D86086A"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59FD8EFE"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2583FB1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5368E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ECAF8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178631"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706CC8A3"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378EA"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829C9F"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BF6404"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3B81549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5A1798"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7D7CB"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2E5BB8"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6B963DC0" w14:textId="77777777" w:rsidR="00360B8E" w:rsidRDefault="00360B8E" w:rsidP="00F93EBB"/>
    <w:p w14:paraId="7DCBF159" w14:textId="77777777" w:rsidR="00A64B77" w:rsidRDefault="00A64B77" w:rsidP="00A64B77">
      <w:pPr>
        <w:jc w:val="center"/>
        <w:rPr>
          <w:sz w:val="48"/>
          <w:szCs w:val="48"/>
        </w:rPr>
      </w:pPr>
      <w:r>
        <w:rPr>
          <w:sz w:val="48"/>
          <w:szCs w:val="48"/>
        </w:rPr>
        <w:t>Assumptions</w:t>
      </w:r>
    </w:p>
    <w:p w14:paraId="13F6D441"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0B36A138"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7F396AE5" w14:textId="77777777" w:rsidR="00A64B77" w:rsidRDefault="00A64B77" w:rsidP="00A64B77">
            <w:pPr>
              <w:jc w:val="center"/>
            </w:pPr>
            <w:r>
              <w:t>ID</w:t>
            </w:r>
          </w:p>
        </w:tc>
        <w:tc>
          <w:tcPr>
            <w:tcW w:w="4050" w:type="dxa"/>
            <w:tcBorders>
              <w:bottom w:val="single" w:sz="2" w:space="0" w:color="548DD4" w:themeColor="text2" w:themeTint="99"/>
            </w:tcBorders>
          </w:tcPr>
          <w:p w14:paraId="58C6D69D"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5F2435F3"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6FC18990"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39113"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71546D"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C0C13A"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14:paraId="0371B451"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C73BB1"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49E22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7688F9"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72A74444"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1F4491"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9650E9"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AAB325"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31136E70"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F2DCE4"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10D7C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34CBB"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57F345AA"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80839F"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4648CC"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639261"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4CF8E3EF"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46DF7"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BB6316"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53256"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6B3F2B58"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4D27BD"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A1DF4"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5BFE7F"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1CC8AD2B"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6ECDAB"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D51F51"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1F4C8F"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6237409D"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A80C55"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EDFE2F"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3D1ABB"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4F4413D8"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6A837"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036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12C609"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01BA37BD" w14:textId="77777777" w:rsidR="00A64B77" w:rsidRDefault="00A64B77" w:rsidP="00A64B77"/>
    <w:p w14:paraId="5FF90136" w14:textId="77777777" w:rsidR="00324DB6" w:rsidRDefault="00324DB6" w:rsidP="00324DB6">
      <w:pPr>
        <w:jc w:val="center"/>
        <w:rPr>
          <w:sz w:val="72"/>
          <w:szCs w:val="72"/>
        </w:rPr>
      </w:pPr>
    </w:p>
    <w:p w14:paraId="6EB04D42" w14:textId="77777777" w:rsidR="00324DB6" w:rsidRDefault="00324DB6" w:rsidP="00324DB6">
      <w:pPr>
        <w:jc w:val="center"/>
        <w:rPr>
          <w:sz w:val="72"/>
          <w:szCs w:val="72"/>
        </w:rPr>
      </w:pPr>
    </w:p>
    <w:p w14:paraId="7C90C93F" w14:textId="77777777" w:rsidR="00324DB6" w:rsidRDefault="00324DB6" w:rsidP="00324DB6">
      <w:pPr>
        <w:jc w:val="center"/>
        <w:rPr>
          <w:sz w:val="72"/>
          <w:szCs w:val="72"/>
        </w:rPr>
      </w:pPr>
    </w:p>
    <w:p w14:paraId="598561DB" w14:textId="77777777" w:rsidR="00324DB6" w:rsidRDefault="00324DB6" w:rsidP="00324DB6">
      <w:pPr>
        <w:jc w:val="center"/>
        <w:rPr>
          <w:sz w:val="72"/>
          <w:szCs w:val="72"/>
        </w:rPr>
      </w:pPr>
    </w:p>
    <w:p w14:paraId="6D080505" w14:textId="77777777" w:rsidR="00324DB6" w:rsidRDefault="00324DB6" w:rsidP="00324DB6">
      <w:pPr>
        <w:jc w:val="center"/>
        <w:rPr>
          <w:sz w:val="72"/>
          <w:szCs w:val="72"/>
        </w:rPr>
      </w:pPr>
    </w:p>
    <w:p w14:paraId="67B57152" w14:textId="77777777" w:rsidR="00324DB6" w:rsidRDefault="00324DB6" w:rsidP="00324DB6">
      <w:pPr>
        <w:jc w:val="center"/>
        <w:rPr>
          <w:sz w:val="72"/>
          <w:szCs w:val="72"/>
        </w:rPr>
      </w:pPr>
    </w:p>
    <w:p w14:paraId="36C95532" w14:textId="77777777" w:rsidR="00324DB6" w:rsidRDefault="00324DB6" w:rsidP="00324DB6">
      <w:pPr>
        <w:jc w:val="center"/>
        <w:rPr>
          <w:sz w:val="72"/>
          <w:szCs w:val="72"/>
        </w:rPr>
      </w:pPr>
      <w:r>
        <w:rPr>
          <w:sz w:val="72"/>
          <w:szCs w:val="72"/>
        </w:rPr>
        <w:lastRenderedPageBreak/>
        <w:t>Use Cases</w:t>
      </w:r>
    </w:p>
    <w:p w14:paraId="64D6230C" w14:textId="77777777" w:rsidR="00324DB6" w:rsidRDefault="00324DB6" w:rsidP="00324DB6">
      <w:pPr>
        <w:jc w:val="center"/>
        <w:rPr>
          <w:sz w:val="48"/>
          <w:szCs w:val="48"/>
        </w:rPr>
      </w:pPr>
      <w:r>
        <w:rPr>
          <w:sz w:val="48"/>
          <w:szCs w:val="48"/>
        </w:rPr>
        <w:t>Use Case Diagram</w:t>
      </w:r>
    </w:p>
    <w:p w14:paraId="060B72EE"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14:paraId="0044D9B3" w14:textId="77777777" w:rsidR="00324DB6" w:rsidRDefault="00324DB6" w:rsidP="00A64B77">
      <w:r>
        <w:object w:dxaOrig="15233" w:dyaOrig="11446" w14:anchorId="62627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52.15pt" o:ole="">
            <v:imagedata r:id="rId23" o:title=""/>
          </v:shape>
          <o:OLEObject Type="Embed" ProgID="Visio.Drawing.11" ShapeID="_x0000_i1025" DrawAspect="Content" ObjectID="_1332307593" r:id="rId24"/>
        </w:object>
      </w:r>
    </w:p>
    <w:p w14:paraId="6C605535" w14:textId="77777777" w:rsidR="007C60C3" w:rsidRDefault="007C60C3" w:rsidP="00A64B77"/>
    <w:p w14:paraId="46B1C066" w14:textId="77777777" w:rsidR="007C60C3" w:rsidRDefault="007C60C3" w:rsidP="00A64B77"/>
    <w:p w14:paraId="2C2EF1BB" w14:textId="77777777" w:rsidR="007C60C3" w:rsidRDefault="007C60C3" w:rsidP="00A64B77"/>
    <w:p w14:paraId="1FFC6342" w14:textId="77777777" w:rsidR="007C60C3" w:rsidRDefault="007C60C3" w:rsidP="007C60C3">
      <w:pPr>
        <w:jc w:val="center"/>
        <w:rPr>
          <w:sz w:val="48"/>
          <w:szCs w:val="48"/>
        </w:rPr>
      </w:pPr>
      <w:r>
        <w:rPr>
          <w:sz w:val="48"/>
          <w:szCs w:val="48"/>
        </w:rPr>
        <w:lastRenderedPageBreak/>
        <w:t>Use Cases</w:t>
      </w:r>
    </w:p>
    <w:p w14:paraId="3078AA07"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0F21EE7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01F9A39" w14:textId="77777777" w:rsidR="000206FD" w:rsidRDefault="000206FD" w:rsidP="007C60C3">
            <w:r>
              <w:t>UC-01</w:t>
            </w:r>
          </w:p>
        </w:tc>
        <w:tc>
          <w:tcPr>
            <w:tcW w:w="7398" w:type="dxa"/>
            <w:tcBorders>
              <w:bottom w:val="single" w:sz="4" w:space="0" w:color="548DD4" w:themeColor="text2" w:themeTint="99"/>
            </w:tcBorders>
          </w:tcPr>
          <w:p w14:paraId="776C41B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3B6F6A6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C6DF3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D33F8"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382B2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523CA0"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C90F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1397068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DC6A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BBAAD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05F76D0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E32B6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4387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164C538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1F3F34"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C85933"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2612D2E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3B325DF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3E22A07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2C563B"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4CB2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597B50F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1B989"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E7963D"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5D5AD34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DEE7E7"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737BA3"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34679BC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6884C5"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A2699"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4E1992F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D0854E"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96AA8C"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4627692A"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5B504B8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0FA57E2" w14:textId="77777777" w:rsidR="000206FD" w:rsidRDefault="000206FD" w:rsidP="007C60C3">
            <w:r>
              <w:t>UC-02</w:t>
            </w:r>
          </w:p>
        </w:tc>
        <w:tc>
          <w:tcPr>
            <w:tcW w:w="7398" w:type="dxa"/>
            <w:tcBorders>
              <w:bottom w:val="single" w:sz="4" w:space="0" w:color="548DD4" w:themeColor="text2" w:themeTint="99"/>
            </w:tcBorders>
          </w:tcPr>
          <w:p w14:paraId="4F0A5AF5"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0993A15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6E9B24"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427BC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6C98216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A15FD7"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6C81E"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9C1C97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466C06"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AAE28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33D40853"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5A7AF9"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2C8AC1"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6739F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501571"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53803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156ABAF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3A93484F"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3F49C97A"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0CC331C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375A4F34"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1E9D4D8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13B4843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0F403C9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2E606EAD"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4482C12F"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0206FD" w14:paraId="24ADA48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997481"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17373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70907F3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D925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37EB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33D40E0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6DCAFB"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10E33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17E97B57"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32D81A8"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45851CE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C0B0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AFBA2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84F5B2"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255E9"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6818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3AF395C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2DC67BB7"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31D27BD1"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01F8C991"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E4C5B5" w14:textId="77777777" w:rsidR="000206FD" w:rsidRDefault="000206FD" w:rsidP="007C60C3">
            <w:r>
              <w:lastRenderedPageBreak/>
              <w:t>UC-03</w:t>
            </w:r>
          </w:p>
        </w:tc>
        <w:tc>
          <w:tcPr>
            <w:tcW w:w="7398" w:type="dxa"/>
            <w:tcBorders>
              <w:bottom w:val="single" w:sz="4" w:space="0" w:color="548DD4" w:themeColor="text2" w:themeTint="99"/>
            </w:tcBorders>
          </w:tcPr>
          <w:p w14:paraId="4D81A73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4C2762F4"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59785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69C7E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44526AE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0C09A7"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B0B6E"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4BF0776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DC07FF"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B8094"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7C2E4DD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2232EA"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81C31"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2816C83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CA98A"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0DFC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2285F4E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0810A4A0"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018840C8"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6329E40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591E33F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76BD6CD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5C055E9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550A31F3"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032B1D7C"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563DA25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0C6365"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DC9A6"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7BD91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AF1C7"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A1BEA"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E41878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82313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A6BA2F"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966EB2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F9E3F8"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AB8054"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1C694756"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594DA7"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04E8F2"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0DE2634B"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67DB787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107FECD" w14:textId="77777777" w:rsidR="000206FD" w:rsidRDefault="000206FD">
            <w:r>
              <w:t>UC-04</w:t>
            </w:r>
          </w:p>
        </w:tc>
        <w:tc>
          <w:tcPr>
            <w:tcW w:w="7398" w:type="dxa"/>
            <w:tcBorders>
              <w:bottom w:val="single" w:sz="4" w:space="0" w:color="548DD4" w:themeColor="text2" w:themeTint="99"/>
            </w:tcBorders>
          </w:tcPr>
          <w:p w14:paraId="6AC6CE0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61E6405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A8C8BD"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29E942"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0E03546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3F7916"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152A4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24E837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A1497"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84B388"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3C10421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AA0EEB"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B56D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58D96AA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5269B"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66DA81"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40FA6A1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DDF9DD"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C761A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16EB8E5F"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C491BA"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176E3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059AA7C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C17EF1"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2FD8BD"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9543B0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240E7C"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689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BA61F8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691F6F"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E7BF63"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2F14E486"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5C098F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F8FB807" w14:textId="77777777" w:rsidR="009A702B" w:rsidRDefault="000206FD" w:rsidP="002C4714">
            <w:r>
              <w:t>UC-05</w:t>
            </w:r>
          </w:p>
        </w:tc>
        <w:tc>
          <w:tcPr>
            <w:tcW w:w="7398" w:type="dxa"/>
            <w:tcBorders>
              <w:bottom w:val="single" w:sz="2" w:space="0" w:color="548DD4" w:themeColor="text2" w:themeTint="99"/>
            </w:tcBorders>
          </w:tcPr>
          <w:p w14:paraId="5793CC18"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7BC61F4E"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D713CF"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1FD89F"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2F55B665"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ABE17A"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F6062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2F7AC64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430016"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66F2BB"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2C6522F0"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1468AF"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0B679"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77B26576"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FA2914"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06C094"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0416BF37"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03C147CA"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EB60D2"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EE22FF"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07AC921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EBB7DF"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F9B54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40FF5E6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6DCE89"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98FE23"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0D5A708B"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19C3739"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3CBAC64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D63179"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34B96F"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C0663F"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560588"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1F2DE3"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6E30447D"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0C1F5C07"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7A871027"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A1A238E" w14:textId="77777777" w:rsidR="000206FD" w:rsidRDefault="000206FD" w:rsidP="002C4714">
            <w:r>
              <w:t>UC-06</w:t>
            </w:r>
          </w:p>
        </w:tc>
        <w:tc>
          <w:tcPr>
            <w:tcW w:w="7398" w:type="dxa"/>
            <w:tcBorders>
              <w:bottom w:val="single" w:sz="4" w:space="0" w:color="548DD4" w:themeColor="text2" w:themeTint="99"/>
            </w:tcBorders>
          </w:tcPr>
          <w:p w14:paraId="47D2BC1A"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B2FB91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8398C9"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9312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2C0113C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BFD2D"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C50B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69BC456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0D7CE"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43CA7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79ADD355"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F3D08"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5A1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04342338"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915FD0"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1572D3"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21E2CE56"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1512903D"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36EBDDD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37D184"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D9B4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014C77F2"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99D1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FBCF4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196C0E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A23084"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C1B3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711DA5BC"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32A23CAB"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2DA3E"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2B6A8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9182F0"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FE497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55D9F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4A9789E2"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358F0E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334393F9"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61DAA59" w14:textId="77777777" w:rsidR="00A606E6" w:rsidRDefault="00C30658" w:rsidP="002C4714">
            <w:r>
              <w:t>UC-07</w:t>
            </w:r>
          </w:p>
        </w:tc>
        <w:tc>
          <w:tcPr>
            <w:tcW w:w="7398" w:type="dxa"/>
            <w:tcBorders>
              <w:bottom w:val="single" w:sz="2" w:space="0" w:color="548DD4" w:themeColor="text2" w:themeTint="99"/>
            </w:tcBorders>
          </w:tcPr>
          <w:p w14:paraId="4B1D0487"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6BD3D605"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9084A2"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3D1823"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6A0EFD0B"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C67FD1"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5476"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6E4768C1"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E8874"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95B4D7"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1BBC3562"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8AAD59"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290547"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0E59C06F"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58BA1C"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87EEA"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4CF3620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382B9B"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EDA583"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3FDEBD9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03FB9C"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D86671"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2093A98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B2636"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95CAD9"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4A3D904E"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DB201E"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6BFFB6"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01D47588"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D5DA1A"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1CED9D"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4EAD9F8C" w14:textId="77777777" w:rsidR="001F7293" w:rsidRDefault="001F7293" w:rsidP="002C4714"/>
    <w:p w14:paraId="75CEA017"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2619FD1D"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2E08839" w14:textId="77777777" w:rsidR="00BC43A9" w:rsidRDefault="00C30658">
            <w:r>
              <w:t>UC-08</w:t>
            </w:r>
          </w:p>
        </w:tc>
        <w:tc>
          <w:tcPr>
            <w:tcW w:w="7398" w:type="dxa"/>
            <w:tcBorders>
              <w:bottom w:val="single" w:sz="2" w:space="0" w:color="548DD4" w:themeColor="text2" w:themeTint="99"/>
            </w:tcBorders>
          </w:tcPr>
          <w:p w14:paraId="4AD69B8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E976DAC"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0FFE4D"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9BB5B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A2652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5735CE"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B7DCE7"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1349AEAE"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108FB3"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56E6B"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53B2E56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BEF858"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4A051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3C852C7A"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177F48"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7A9EFC"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7431FB5E"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2B724CE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80A60"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82FEB6"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466EFDA9"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E24DF"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D953C1"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00D58931"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062179"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3EFA12"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7C0C5994"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r w:rsidR="003D3E0C">
              <w:t>enters</w:t>
            </w:r>
            <w:r>
              <w:t xml:space="preserve"> the Movement Phase.</w:t>
            </w:r>
          </w:p>
        </w:tc>
      </w:tr>
      <w:tr w:rsidR="00BC43A9" w:rsidRPr="00BC43A9" w14:paraId="295D6A8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FCCB2F"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0B8E42"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A8B9EA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CDB375"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6A8299"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3E20DB0F"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0D80A020"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9523AE4"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31D27C95"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2AA2EF1" w14:textId="77777777" w:rsidR="00014CAC" w:rsidRDefault="00014CAC" w:rsidP="00C30658">
            <w:r>
              <w:t>UC-</w:t>
            </w:r>
            <w:r w:rsidR="00C30658">
              <w:t>09</w:t>
            </w:r>
          </w:p>
        </w:tc>
        <w:tc>
          <w:tcPr>
            <w:tcW w:w="7398" w:type="dxa"/>
          </w:tcPr>
          <w:p w14:paraId="35D7C5F8"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18C00A5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3023086"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360C811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3538D16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A5AA3E6" w14:textId="77777777" w:rsidR="00014CAC" w:rsidRPr="00014CAC" w:rsidRDefault="00014CAC" w:rsidP="002C4714">
            <w:pPr>
              <w:rPr>
                <w:b w:val="0"/>
              </w:rPr>
            </w:pPr>
            <w:r w:rsidRPr="00014CAC">
              <w:rPr>
                <w:b w:val="0"/>
              </w:rPr>
              <w:t>Actors</w:t>
            </w:r>
          </w:p>
        </w:tc>
        <w:tc>
          <w:tcPr>
            <w:tcW w:w="7398" w:type="dxa"/>
          </w:tcPr>
          <w:p w14:paraId="224E69AD"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54D95EDE"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FC59E00"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3B4B5A7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EDD963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2193EDE" w14:textId="77777777" w:rsidR="00014CAC" w:rsidRPr="00014CAC" w:rsidRDefault="00014CAC" w:rsidP="002C4714">
            <w:pPr>
              <w:rPr>
                <w:b w:val="0"/>
              </w:rPr>
            </w:pPr>
            <w:r w:rsidRPr="00014CAC">
              <w:rPr>
                <w:b w:val="0"/>
              </w:rPr>
              <w:t>Pre-Condition</w:t>
            </w:r>
          </w:p>
        </w:tc>
        <w:tc>
          <w:tcPr>
            <w:tcW w:w="7398" w:type="dxa"/>
          </w:tcPr>
          <w:p w14:paraId="0D8DAAC9"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0F5FC3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5D8BAD5"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46846B13"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610C8EB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39CCFCD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80DB56E"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40EF9D9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47D9160E" w14:textId="77777777" w:rsidR="00014CAC" w:rsidRPr="00014CAC" w:rsidRDefault="00014CAC" w:rsidP="002C4714">
            <w:pPr>
              <w:rPr>
                <w:b w:val="0"/>
              </w:rPr>
            </w:pPr>
            <w:r w:rsidRPr="00014CAC">
              <w:rPr>
                <w:b w:val="0"/>
              </w:rPr>
              <w:t>Post-Condition</w:t>
            </w:r>
          </w:p>
        </w:tc>
        <w:tc>
          <w:tcPr>
            <w:tcW w:w="7398" w:type="dxa"/>
          </w:tcPr>
          <w:p w14:paraId="6E2FF5A5"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3B62C553"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37EBF25"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7077B4DF"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687CBC38"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5738D3CC" w14:textId="77777777" w:rsidR="00014CAC" w:rsidRPr="00014CAC" w:rsidRDefault="00014CAC" w:rsidP="002C4714">
            <w:pPr>
              <w:rPr>
                <w:b w:val="0"/>
              </w:rPr>
            </w:pPr>
            <w:r w:rsidRPr="00014CAC">
              <w:rPr>
                <w:b w:val="0"/>
              </w:rPr>
              <w:t>Alternative Scenarios</w:t>
            </w:r>
          </w:p>
        </w:tc>
        <w:tc>
          <w:tcPr>
            <w:tcW w:w="7398" w:type="dxa"/>
          </w:tcPr>
          <w:p w14:paraId="3A22205C"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A404ECD"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201BDF19"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84A86A4"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E1C2323"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49E5650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44DADA0"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030AA194"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37139A4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062D66F" w14:textId="77777777" w:rsidR="00014CAC" w:rsidRPr="00014CAC" w:rsidRDefault="00014CAC" w:rsidP="002C4714">
            <w:pPr>
              <w:rPr>
                <w:b w:val="0"/>
              </w:rPr>
            </w:pPr>
            <w:r w:rsidRPr="00014CAC">
              <w:rPr>
                <w:b w:val="0"/>
              </w:rPr>
              <w:t>Policies</w:t>
            </w:r>
          </w:p>
        </w:tc>
        <w:tc>
          <w:tcPr>
            <w:tcW w:w="7398" w:type="dxa"/>
          </w:tcPr>
          <w:p w14:paraId="6AC90C9B"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3DF57D90"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0DDECAB8"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06139BA6"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DC65A5"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946E5B4" w14:textId="77777777" w:rsidR="003D3E0C" w:rsidRDefault="00C30658" w:rsidP="002C4714">
            <w:r>
              <w:t>UC-10</w:t>
            </w:r>
          </w:p>
        </w:tc>
        <w:tc>
          <w:tcPr>
            <w:tcW w:w="7398" w:type="dxa"/>
          </w:tcPr>
          <w:p w14:paraId="6FE6FF48"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660AF983"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134216B"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67F2BB5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08A7265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4E12F3CD" w14:textId="77777777" w:rsidR="003D3E0C" w:rsidRPr="003D3E0C" w:rsidRDefault="003D3E0C" w:rsidP="002C4714">
            <w:pPr>
              <w:rPr>
                <w:b w:val="0"/>
              </w:rPr>
            </w:pPr>
            <w:r>
              <w:rPr>
                <w:b w:val="0"/>
              </w:rPr>
              <w:t>Actors</w:t>
            </w:r>
          </w:p>
        </w:tc>
        <w:tc>
          <w:tcPr>
            <w:tcW w:w="7398" w:type="dxa"/>
          </w:tcPr>
          <w:p w14:paraId="481FD7D0"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203315A2"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F75F6E0"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3B8CB61C"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3632E8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2D1A9F0" w14:textId="77777777" w:rsidR="003D3E0C" w:rsidRPr="003D3E0C" w:rsidRDefault="003D3E0C" w:rsidP="002C4714">
            <w:pPr>
              <w:rPr>
                <w:b w:val="0"/>
              </w:rPr>
            </w:pPr>
            <w:r>
              <w:rPr>
                <w:b w:val="0"/>
              </w:rPr>
              <w:t>Pre-Condition</w:t>
            </w:r>
          </w:p>
        </w:tc>
        <w:tc>
          <w:tcPr>
            <w:tcW w:w="7398" w:type="dxa"/>
          </w:tcPr>
          <w:p w14:paraId="20713DF9"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67EF73A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EFBFBC7"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23F6F73B"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547768A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03F79150"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4B8E6315"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307BFF3C"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1FFB7C23"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0DD60E4E"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t>the status of any fort in that tile is resolved</w:t>
            </w:r>
          </w:p>
        </w:tc>
      </w:tr>
      <w:tr w:rsidR="003D3E0C" w:rsidRPr="003D3E0C" w14:paraId="0D036C0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8353CD6" w14:textId="77777777" w:rsidR="003D3E0C" w:rsidRPr="003D3E0C" w:rsidRDefault="003D3E0C" w:rsidP="002C4714">
            <w:pPr>
              <w:rPr>
                <w:b w:val="0"/>
              </w:rPr>
            </w:pPr>
            <w:r>
              <w:rPr>
                <w:b w:val="0"/>
              </w:rPr>
              <w:lastRenderedPageBreak/>
              <w:t>Post-Condition</w:t>
            </w:r>
          </w:p>
        </w:tc>
        <w:tc>
          <w:tcPr>
            <w:tcW w:w="7398" w:type="dxa"/>
          </w:tcPr>
          <w:p w14:paraId="5D6BD627"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019960E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7547540"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5E230C3D"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4547BA9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7426F7C5" w14:textId="77777777" w:rsidR="003D3E0C" w:rsidRPr="003D3E0C" w:rsidRDefault="003D3E0C" w:rsidP="002C4714">
            <w:pPr>
              <w:rPr>
                <w:b w:val="0"/>
              </w:rPr>
            </w:pPr>
            <w:r>
              <w:rPr>
                <w:b w:val="0"/>
              </w:rPr>
              <w:t>Alternative Scenarios</w:t>
            </w:r>
          </w:p>
        </w:tc>
        <w:tc>
          <w:tcPr>
            <w:tcW w:w="7398" w:type="dxa"/>
          </w:tcPr>
          <w:p w14:paraId="15FC44D2"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09E8DBDF"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4B4F1A8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BCE6F73"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69966FE2"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7B8009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34B97653" w14:textId="77777777" w:rsidR="003D3E0C" w:rsidRPr="003D3E0C" w:rsidRDefault="003D3E0C" w:rsidP="002C4714">
            <w:pPr>
              <w:rPr>
                <w:b w:val="0"/>
              </w:rPr>
            </w:pPr>
            <w:r>
              <w:rPr>
                <w:b w:val="0"/>
              </w:rPr>
              <w:t>Policies</w:t>
            </w:r>
          </w:p>
        </w:tc>
        <w:tc>
          <w:tcPr>
            <w:tcW w:w="7398" w:type="dxa"/>
          </w:tcPr>
          <w:p w14:paraId="49FD1A5B"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0DE8E47C"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A923134"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15766EA9"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7A08F22D"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6744BBD5"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43FB3F0" w14:textId="77777777" w:rsidR="007C0C9A" w:rsidRDefault="00C30658" w:rsidP="002C4714">
            <w:r>
              <w:t>UC-11</w:t>
            </w:r>
          </w:p>
        </w:tc>
        <w:tc>
          <w:tcPr>
            <w:tcW w:w="7398" w:type="dxa"/>
            <w:tcBorders>
              <w:bottom w:val="single" w:sz="2" w:space="0" w:color="548DD4" w:themeColor="text2" w:themeTint="99"/>
            </w:tcBorders>
          </w:tcPr>
          <w:p w14:paraId="5AE6E750"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2C411CB0"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6B710"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09D519"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6CCE452E"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F66879"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12D050"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0EAA31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40F7C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ECE3C"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72BACB31"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ECA20"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CE645"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4F195721"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1206BF"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998F3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4EB1F167"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306568"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AF0725"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47B3100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86E9E4"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791C4"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002FE00D"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71F883A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7A334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0D4FFB"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4BC22454"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74C3F76C"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E089E4"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16EE61"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32D1DAFC"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7D190"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A2F475E"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37CAB65C"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2430FCE3"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C2C5D4" w14:textId="77777777" w:rsidR="00E46F0F" w:rsidRDefault="00C30658" w:rsidP="002C4714">
            <w:r>
              <w:t>UC-12</w:t>
            </w:r>
          </w:p>
        </w:tc>
        <w:tc>
          <w:tcPr>
            <w:tcW w:w="7398" w:type="dxa"/>
            <w:tcBorders>
              <w:bottom w:val="single" w:sz="2" w:space="0" w:color="548DD4" w:themeColor="text2" w:themeTint="99"/>
            </w:tcBorders>
          </w:tcPr>
          <w:p w14:paraId="292C5120"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77CA558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25627"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8FC6CD"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081C394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FF895"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302C31"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4FC2CF3B"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CD4A34"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A493B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476D154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4F3C7"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592856"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4D671BA5"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D61AD0"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CF651F"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D1F4C1"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9C6A6D"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AB972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065CF09F"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A75E30"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D53B9D"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64CC8D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87BD88"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7EE5F9"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6F493395"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75758A2D"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11D7F"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95589E"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71480F2E"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2C5F3"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0E0CE"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09AD1D66"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14D8E5F"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275BB4D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4349BC2"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747B5045"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05041841"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9C34AF2" w14:textId="77777777" w:rsidR="00C4097B" w:rsidRDefault="00C30658" w:rsidP="002C4714">
            <w:r>
              <w:t>UC-13</w:t>
            </w:r>
          </w:p>
        </w:tc>
        <w:tc>
          <w:tcPr>
            <w:tcW w:w="7398" w:type="dxa"/>
            <w:tcBorders>
              <w:bottom w:val="single" w:sz="2" w:space="0" w:color="548DD4" w:themeColor="text2" w:themeTint="99"/>
            </w:tcBorders>
          </w:tcPr>
          <w:p w14:paraId="141F04B4"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2CA1489F"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232532"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56AFC1"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34F24C2A"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6BB681"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55C4A"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76F3566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60B376"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D1854A"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0850CE04"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468442"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4CC5E5"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61AEF1C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FC318B"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055CEA"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04CA586D"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1D482F9C"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7EA1F6"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180A1A"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22A81465"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734EE"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9696AF"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051F73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140E861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232E66"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7D26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1627538E"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3BED31"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071E6E"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671FDF0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BD3025"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DECF92B"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4CBC0BC6" w14:textId="77777777" w:rsidR="00C4097B" w:rsidRDefault="00C4097B" w:rsidP="002C4714"/>
    <w:p w14:paraId="651C8AE9" w14:textId="77777777" w:rsidR="00691681" w:rsidRDefault="00691681" w:rsidP="00691681">
      <w:pPr>
        <w:jc w:val="center"/>
        <w:rPr>
          <w:sz w:val="48"/>
          <w:szCs w:val="48"/>
        </w:rPr>
      </w:pPr>
      <w:r>
        <w:rPr>
          <w:sz w:val="48"/>
          <w:szCs w:val="48"/>
        </w:rPr>
        <w:t>Responsibilities</w:t>
      </w:r>
    </w:p>
    <w:p w14:paraId="130A00A3" w14:textId="77777777" w:rsidR="00691681" w:rsidRDefault="00691681" w:rsidP="00691681">
      <w:r>
        <w:t>The following are the Responsibilities of each use case and will be used in each of the following Use Case Maps.</w:t>
      </w:r>
    </w:p>
    <w:tbl>
      <w:tblPr>
        <w:tblStyle w:val="LightList-Accent1"/>
        <w:tblW w:w="0" w:type="auto"/>
        <w:tblLook w:val="04A0" w:firstRow="1" w:lastRow="0" w:firstColumn="1" w:lastColumn="0" w:noHBand="0" w:noVBand="1"/>
      </w:tblPr>
      <w:tblGrid>
        <w:gridCol w:w="1278"/>
        <w:gridCol w:w="6120"/>
        <w:gridCol w:w="2178"/>
      </w:tblGrid>
      <w:tr w:rsidR="00691681" w14:paraId="5DEB10B7"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01C72797" w14:textId="77777777" w:rsidR="00691681" w:rsidRDefault="00691681" w:rsidP="00691681">
            <w:pPr>
              <w:jc w:val="center"/>
            </w:pPr>
            <w:r>
              <w:t>ID</w:t>
            </w:r>
          </w:p>
        </w:tc>
        <w:tc>
          <w:tcPr>
            <w:tcW w:w="6120" w:type="dxa"/>
            <w:tcBorders>
              <w:bottom w:val="single" w:sz="4" w:space="0" w:color="548DD4" w:themeColor="text2" w:themeTint="99"/>
            </w:tcBorders>
          </w:tcPr>
          <w:p w14:paraId="50466C13"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8ACF2CA"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060E6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D1473"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363CB2" w14:textId="1E915170"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C345FD"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6EC14C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697D6A"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FD4E43"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B01278"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700F7F1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B0F6F1"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E431C"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14E8E"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63779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8A9515"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85FB4D"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6AD68"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4BDB7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63973"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46B185"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4EC65"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734BBDE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37ACC2"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EB7714" w14:textId="20D4F456"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44039F" w14:textId="161E1A81"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FF4A82" w:rsidRPr="00691681" w14:paraId="723DF32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3F8519" w14:textId="28A953F1"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E1F22A" w14:textId="47EDF29B"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14062E" w14:textId="77777777" w:rsidR="00FF4A82" w:rsidRDefault="00FF4A82" w:rsidP="00512BD6">
            <w:pPr>
              <w:jc w:val="center"/>
              <w:cnfStyle w:val="000000100000" w:firstRow="0" w:lastRow="0" w:firstColumn="0" w:lastColumn="0" w:oddVBand="0" w:evenVBand="0" w:oddHBand="1" w:evenHBand="0" w:firstRowFirstColumn="0" w:firstRowLastColumn="0" w:lastRowFirstColumn="0" w:lastRowLastColumn="0"/>
            </w:pPr>
          </w:p>
        </w:tc>
      </w:tr>
      <w:tr w:rsidR="00691681" w:rsidRPr="00691681" w14:paraId="2DE5507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C24521"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E2CB98"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9606E"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60E6356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4D1D1B" w14:textId="18FD1FB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6264E9"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C5F8CA"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190E024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9C5A7B" w14:textId="0EB42606"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481040"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452EB"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36ED4F0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7914E9" w14:textId="5BBC2DA3"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24094F"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5ED4D"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58CDE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FDB841" w14:textId="0B017DE3"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9260FE" w14:textId="77777777" w:rsidR="004A3747"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FBFC6"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49530C8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F91BB" w14:textId="325F892C" w:rsidR="004A3747" w:rsidRDefault="00FF4A82" w:rsidP="00512BD6">
            <w:pPr>
              <w:jc w:val="center"/>
              <w:rPr>
                <w:b w:val="0"/>
              </w:rPr>
            </w:pPr>
            <w:r>
              <w:rPr>
                <w:b w:val="0"/>
              </w:rPr>
              <w:lastRenderedPageBreak/>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F69A2F"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85E29A"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3C74890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13938C" w14:textId="72B89719"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01DCE"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54274D"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69D6D6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D6289" w14:textId="7202C721"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BA1BFB" w14:textId="01A38103" w:rsidR="008003C2" w:rsidRDefault="008003C2" w:rsidP="004A3747">
            <w:pPr>
              <w:jc w:val="center"/>
              <w:cnfStyle w:val="000000100000" w:firstRow="0" w:lastRow="0" w:firstColumn="0" w:lastColumn="0" w:oddVBand="0" w:evenVBand="0" w:oddHBand="1"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D0298D" w14:textId="248A3361"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2EC4F02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819BC4" w14:textId="543EE329"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18041" w14:textId="06EC9FC4"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2041F" w14:textId="3EB9CC8A"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2AD4A93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21009B" w14:textId="3B6C56D5"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21168C" w14:textId="52AE19CC"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6AC356" w14:textId="6B63E130"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4906A2D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75FC54" w14:textId="1EA1494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5DF9F6" w14:textId="2C84ED5B"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4B04DF" w14:textId="02927742"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0A55DDE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A9BD9" w14:textId="1B2E8352"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89BAB5" w14:textId="62708E32"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CC9AA6" w14:textId="130BF0DA"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6630AD9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53FC89" w14:textId="747F6785"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0BF661" w14:textId="1E9BB4ED" w:rsidR="008003C2" w:rsidRDefault="00361632" w:rsidP="008003C2">
            <w:pPr>
              <w:jc w:val="center"/>
              <w:cnfStyle w:val="000000000000" w:firstRow="0" w:lastRow="0" w:firstColumn="0" w:lastColumn="0" w:oddVBand="0" w:evenVBand="0" w:oddHBand="0"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F79C36" w14:textId="4A5231EC" w:rsidR="008003C2" w:rsidRDefault="00AF3698"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AF3698" w:rsidRPr="00691681" w14:paraId="7E8B343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967CA8" w14:textId="3D5EAE45"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905AE" w14:textId="74505ECF" w:rsidR="00AF3698" w:rsidRDefault="00AF3698" w:rsidP="008003C2">
            <w:pPr>
              <w:jc w:val="center"/>
              <w:cnfStyle w:val="000000100000" w:firstRow="0" w:lastRow="0" w:firstColumn="0" w:lastColumn="0" w:oddVBand="0" w:evenVBand="0" w:oddHBand="1"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9BDD72" w14:textId="4E51F4FD" w:rsidR="00AF3698" w:rsidRDefault="00AF3698" w:rsidP="00512BD6">
            <w:pPr>
              <w:jc w:val="center"/>
              <w:cnfStyle w:val="000000100000" w:firstRow="0" w:lastRow="0" w:firstColumn="0" w:lastColumn="0" w:oddVBand="0" w:evenVBand="0" w:oddHBand="1" w:evenHBand="0" w:firstRowFirstColumn="0" w:firstRowLastColumn="0" w:lastRowFirstColumn="0" w:lastRowLastColumn="0"/>
            </w:pPr>
            <w:r>
              <w:t>UC-04</w:t>
            </w:r>
            <w:bookmarkStart w:id="0" w:name="_GoBack"/>
            <w:bookmarkEnd w:id="0"/>
          </w:p>
        </w:tc>
      </w:tr>
      <w:tr w:rsidR="00F14CEA" w:rsidRPr="00691681" w14:paraId="0F054EA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FA17EB" w14:textId="77777777" w:rsidR="00F14CEA" w:rsidRDefault="00F14CEA"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746E03" w14:textId="77777777" w:rsidR="00F14CEA" w:rsidRDefault="00F14CEA" w:rsidP="004A3747">
            <w:pPr>
              <w:jc w:val="center"/>
              <w:cnfStyle w:val="000000000000" w:firstRow="0" w:lastRow="0" w:firstColumn="0" w:lastColumn="0" w:oddVBand="0" w:evenVBand="0" w:oddHBand="0" w:evenHBand="0" w:firstRowFirstColumn="0" w:firstRowLastColumn="0" w:lastRowFirstColumn="0" w:lastRowLastColumn="0"/>
            </w:pPr>
            <w:r>
              <w:t>The system shows possible places to build or upgrade Fo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AD222F" w14:textId="77777777" w:rsidR="00F14CEA" w:rsidRDefault="00F14CEA" w:rsidP="00F14CEA">
            <w:pPr>
              <w:jc w:val="center"/>
              <w:cnfStyle w:val="000000000000" w:firstRow="0" w:lastRow="0" w:firstColumn="0" w:lastColumn="0" w:oddVBand="0" w:evenVBand="0" w:oddHBand="0" w:evenHBand="0" w:firstRowFirstColumn="0" w:firstRowLastColumn="0" w:lastRowFirstColumn="0" w:lastRowLastColumn="0"/>
            </w:pPr>
            <w:r w:rsidRPr="00C22114">
              <w:t>UC-03</w:t>
            </w:r>
          </w:p>
        </w:tc>
      </w:tr>
      <w:tr w:rsidR="00F14CEA" w:rsidRPr="00691681" w14:paraId="2AB96C5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A718FC" w14:textId="77777777" w:rsidR="00F14CEA" w:rsidRDefault="00F14CEA"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765DD9" w14:textId="77777777" w:rsidR="00F14CEA" w:rsidRDefault="00F14CEA" w:rsidP="004A3747">
            <w:pPr>
              <w:jc w:val="center"/>
              <w:cnfStyle w:val="000000100000" w:firstRow="0" w:lastRow="0" w:firstColumn="0" w:lastColumn="0" w:oddVBand="0" w:evenVBand="0" w:oddHBand="1" w:evenHBand="0" w:firstRowFirstColumn="0" w:firstRowLastColumn="0" w:lastRowFirstColumn="0" w:lastRowLastColumn="0"/>
            </w:pPr>
            <w:r>
              <w:t>The system determines the players who can use Special Character abilitie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FB5A06" w14:textId="77777777" w:rsidR="00F14CEA" w:rsidRDefault="00F14CEA" w:rsidP="00F14CEA">
            <w:pPr>
              <w:jc w:val="center"/>
              <w:cnfStyle w:val="000000100000" w:firstRow="0" w:lastRow="0" w:firstColumn="0" w:lastColumn="0" w:oddVBand="0" w:evenVBand="0" w:oddHBand="1" w:evenHBand="0" w:firstRowFirstColumn="0" w:firstRowLastColumn="0" w:lastRowFirstColumn="0" w:lastRowLastColumn="0"/>
            </w:pPr>
            <w:r w:rsidRPr="00C22114">
              <w:t>UC-03</w:t>
            </w:r>
          </w:p>
        </w:tc>
      </w:tr>
      <w:tr w:rsidR="00F14CEA" w:rsidRPr="00691681" w14:paraId="61FA77B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7D8552" w14:textId="77777777" w:rsidR="00F14CEA" w:rsidRDefault="00F14CEA"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870541C" w14:textId="77777777" w:rsidR="00F14CEA" w:rsidRDefault="00F14CEA" w:rsidP="004A3747">
            <w:pPr>
              <w:jc w:val="center"/>
              <w:cnfStyle w:val="000000000000" w:firstRow="0" w:lastRow="0" w:firstColumn="0" w:lastColumn="0" w:oddVBand="0" w:evenVBand="0" w:oddHBand="0" w:evenHBand="0" w:firstRowFirstColumn="0" w:firstRowLastColumn="0" w:lastRowFirstColumn="0" w:lastRowLastColumn="0"/>
            </w:pPr>
            <w:r>
              <w:t>The system rotat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578E4A" w14:textId="77777777" w:rsidR="00F14CEA" w:rsidRDefault="00F14CEA" w:rsidP="00F14CEA">
            <w:pPr>
              <w:jc w:val="center"/>
              <w:cnfStyle w:val="000000000000" w:firstRow="0" w:lastRow="0" w:firstColumn="0" w:lastColumn="0" w:oddVBand="0" w:evenVBand="0" w:oddHBand="0" w:evenHBand="0" w:firstRowFirstColumn="0" w:firstRowLastColumn="0" w:lastRowFirstColumn="0" w:lastRowLastColumn="0"/>
            </w:pPr>
            <w:r w:rsidRPr="00C22114">
              <w:t>UC-03</w:t>
            </w:r>
          </w:p>
        </w:tc>
      </w:tr>
      <w:tr w:rsidR="004A3747" w:rsidRPr="00691681" w14:paraId="480878E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D052BE" w14:textId="77777777" w:rsidR="004A3747" w:rsidRDefault="004A3747"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032EFF" w14:textId="77777777" w:rsidR="004A3747" w:rsidRDefault="00A4004F" w:rsidP="004A3747">
            <w:pPr>
              <w:jc w:val="center"/>
              <w:cnfStyle w:val="000000100000" w:firstRow="0" w:lastRow="0" w:firstColumn="0" w:lastColumn="0" w:oddVBand="0" w:evenVBand="0" w:oddHBand="1" w:evenHBand="0" w:firstRowFirstColumn="0" w:firstRowLastColumn="0" w:lastRowFirstColumn="0" w:lastRowLastColumn="0"/>
            </w:pPr>
            <w:r>
              <w:t>The system calculates the correct amount of gold each player should recei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EBCAA" w14:textId="77777777" w:rsidR="004A3747" w:rsidRDefault="00A4004F"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4A3747" w:rsidRPr="00691681" w14:paraId="23030F3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1444FD" w14:textId="77777777" w:rsidR="004A3747" w:rsidRDefault="004A3747"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A7616D" w14:textId="77777777" w:rsidR="004A3747" w:rsidRDefault="00A4004F" w:rsidP="004A3747">
            <w:pPr>
              <w:jc w:val="center"/>
              <w:cnfStyle w:val="000000000000" w:firstRow="0" w:lastRow="0" w:firstColumn="0" w:lastColumn="0" w:oddVBand="0" w:evenVBand="0" w:oddHBand="0" w:evenHBand="0" w:firstRowFirstColumn="0" w:firstRowLastColumn="0" w:lastRowFirstColumn="0" w:lastRowLastColumn="0"/>
            </w:pPr>
            <w:r>
              <w:t>The system displays a single di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5138F7" w14:textId="77777777" w:rsidR="004A3747" w:rsidRDefault="00A4004F"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4A3747" w:rsidRPr="00691681" w14:paraId="6A120BF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6B35ED" w14:textId="77777777" w:rsidR="004A3747" w:rsidRDefault="004A3747"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09E7C" w14:textId="77777777" w:rsidR="004A3747" w:rsidRDefault="00A4004F" w:rsidP="004A3747">
            <w:pPr>
              <w:jc w:val="center"/>
              <w:cnfStyle w:val="000000100000" w:firstRow="0" w:lastRow="0" w:firstColumn="0" w:lastColumn="0" w:oddVBand="0" w:evenVBand="0" w:oddHBand="1" w:evenHBand="0" w:firstRowFirstColumn="0" w:firstRowLastColumn="0" w:lastRowFirstColumn="0" w:lastRowLastColumn="0"/>
            </w:pPr>
            <w:r>
              <w:t>The system lets players roll the die to try and recruit a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CCEFA2" w14:textId="77777777" w:rsidR="004A3747" w:rsidRDefault="00A4004F"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F14CEA" w:rsidRPr="00691681" w14:paraId="3F855CF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61F525" w14:textId="77777777" w:rsidR="00F14CEA" w:rsidRDefault="00F14CEA" w:rsidP="00F14CEA">
            <w:pPr>
              <w:jc w:val="cente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06744B" w14:textId="77777777" w:rsidR="00F14CEA" w:rsidRDefault="00A4004F" w:rsidP="004A3747">
            <w:pPr>
              <w:jc w:val="center"/>
              <w:cnfStyle w:val="000000000000" w:firstRow="0" w:lastRow="0" w:firstColumn="0" w:lastColumn="0" w:oddVBand="0" w:evenVBand="0" w:oddHBand="0" w:evenHBand="0" w:firstRowFirstColumn="0" w:firstRowLastColumn="0" w:lastRowFirstColumn="0" w:lastRowLastColumn="0"/>
            </w:pPr>
            <w:r>
              <w:t>The system updates the collection of availabl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A831A5" w14:textId="77777777" w:rsidR="00F14CEA" w:rsidRDefault="00A4004F"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F14CEA" w:rsidRPr="00691681" w14:paraId="1123A1E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C10EC" w14:textId="77777777" w:rsidR="00F14CEA" w:rsidRDefault="00F14CEA" w:rsidP="00F14CEA">
            <w:pPr>
              <w:jc w:val="cente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32197B" w14:textId="77777777" w:rsidR="00F14CEA" w:rsidRDefault="00A4004F" w:rsidP="004A3747">
            <w:pPr>
              <w:jc w:val="center"/>
              <w:cnfStyle w:val="000000100000" w:firstRow="0" w:lastRow="0" w:firstColumn="0" w:lastColumn="0" w:oddVBand="0" w:evenVBand="0" w:oddHBand="1" w:evenHBand="0" w:firstRowFirstColumn="0" w:firstRowLastColumn="0" w:lastRowFirstColumn="0" w:lastRowLastColumn="0"/>
            </w:pPr>
            <w:r>
              <w:t>The system enables the ability to draw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086551" w14:textId="77777777" w:rsidR="00F14CEA" w:rsidRDefault="00A4004F"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F14CEA" w:rsidRPr="00691681" w14:paraId="7E6820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06EDB7" w14:textId="77777777" w:rsidR="00F14CEA" w:rsidRDefault="00F14CEA" w:rsidP="00F14CEA">
            <w:pPr>
              <w:jc w:val="cente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DA544E" w14:textId="77777777" w:rsidR="00F14CEA" w:rsidRDefault="00A4004F" w:rsidP="004A3747">
            <w:pPr>
              <w:jc w:val="center"/>
              <w:cnfStyle w:val="000000000000" w:firstRow="0" w:lastRow="0" w:firstColumn="0" w:lastColumn="0" w:oddVBand="0" w:evenVBand="0" w:oddHBand="0" w:evenHBand="0" w:firstRowFirstColumn="0" w:firstRowLastColumn="0" w:lastRowFirstColumn="0" w:lastRowLastColumn="0"/>
            </w:pPr>
            <w:r>
              <w:t>The system lets players draw free recrui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E11179" w14:textId="77777777" w:rsidR="00F14CEA" w:rsidRDefault="00A4004F"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F14CEA" w:rsidRPr="00691681" w14:paraId="5C91EA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AD1A64" w14:textId="77777777" w:rsidR="00F14CEA" w:rsidRDefault="00F14CEA" w:rsidP="00F14CEA">
            <w:pPr>
              <w:jc w:val="cente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DA737A" w14:textId="77777777" w:rsidR="00F14CEA" w:rsidRDefault="00A4004F" w:rsidP="004A3747">
            <w:pPr>
              <w:jc w:val="center"/>
              <w:cnfStyle w:val="000000100000" w:firstRow="0" w:lastRow="0" w:firstColumn="0" w:lastColumn="0" w:oddVBand="0" w:evenVBand="0" w:oddHBand="1" w:evenHBand="0" w:firstRowFirstColumn="0" w:firstRowLastColumn="0" w:lastRowFirstColumn="0" w:lastRowLastColumn="0"/>
            </w:pPr>
            <w:r>
              <w:t>The system lets players draw paid recrui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8CE09E" w14:textId="77777777" w:rsidR="00F14CEA" w:rsidRDefault="00A4004F"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F14CEA" w:rsidRPr="00691681" w14:paraId="355E20A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D6BB87" w14:textId="77777777" w:rsidR="00F14CEA" w:rsidRDefault="00F14CEA" w:rsidP="00F14CEA">
            <w:pPr>
              <w:jc w:val="cente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E51A4A" w14:textId="77777777" w:rsidR="00F14CEA" w:rsidRDefault="00A4004F" w:rsidP="004A3747">
            <w:pPr>
              <w:jc w:val="center"/>
              <w:cnfStyle w:val="000000000000" w:firstRow="0" w:lastRow="0" w:firstColumn="0" w:lastColumn="0" w:oddVBand="0" w:evenVBand="0" w:oddHBand="0" w:evenHBand="0" w:firstRowFirstColumn="0" w:firstRowLastColumn="0" w:lastRowFirstColumn="0" w:lastRowLastColumn="0"/>
            </w:pPr>
            <w:r>
              <w:t>The system lets players exchange their Things for new one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E401C" w14:textId="77777777" w:rsidR="00F14CEA" w:rsidRDefault="00A4004F"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F14CEA" w:rsidRPr="00691681" w14:paraId="6F04373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168BA3" w14:textId="77777777" w:rsidR="00F14CEA" w:rsidRDefault="00F14CEA" w:rsidP="00F14CEA">
            <w:pPr>
              <w:jc w:val="cente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F7F389" w14:textId="77777777" w:rsidR="00F14CEA" w:rsidRDefault="00FD344F" w:rsidP="004A3747">
            <w:pPr>
              <w:jc w:val="center"/>
              <w:cnfStyle w:val="000000100000" w:firstRow="0" w:lastRow="0" w:firstColumn="0" w:lastColumn="0" w:oddVBand="0" w:evenVBand="0" w:oddHBand="1" w:evenHBand="0" w:firstRowFirstColumn="0" w:firstRowLastColumn="0" w:lastRowFirstColumn="0" w:lastRowLastColumn="0"/>
            </w:pPr>
            <w:r>
              <w:t>The system displays tiles available for Thing placem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46AA68" w14:textId="77777777" w:rsidR="00F14CEA" w:rsidRDefault="00FD344F"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F14CEA" w:rsidRPr="00691681" w14:paraId="3D7D4D12"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FC808BD" w14:textId="77777777" w:rsidR="00F14CEA" w:rsidRDefault="00F14CEA" w:rsidP="00F14CEA">
            <w:pPr>
              <w:jc w:val="cente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03EB98" w14:textId="77777777" w:rsidR="00F14CEA" w:rsidRDefault="00FD344F" w:rsidP="004A3747">
            <w:pPr>
              <w:jc w:val="center"/>
              <w:cnfStyle w:val="000000000000" w:firstRow="0" w:lastRow="0" w:firstColumn="0" w:lastColumn="0" w:oddVBand="0" w:evenVBand="0" w:oddHBand="0" w:evenHBand="0" w:firstRowFirstColumn="0" w:firstRowLastColumn="0" w:lastRowFirstColumn="0" w:lastRowLastColumn="0"/>
            </w:pPr>
            <w:r>
              <w:t>The system informs players that they can now play one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71CAC9" w14:textId="77777777" w:rsidR="00F14CEA" w:rsidRDefault="00FD344F"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F14CEA" w:rsidRPr="00691681" w14:paraId="691F346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029365" w14:textId="77777777" w:rsidR="00F14CEA" w:rsidRDefault="00F14CEA" w:rsidP="00F14CEA">
            <w:pPr>
              <w:jc w:val="cente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DD33B9" w14:textId="77777777" w:rsidR="00F14CEA" w:rsidRDefault="00FD344F" w:rsidP="004A3747">
            <w:pPr>
              <w:jc w:val="center"/>
              <w:cnfStyle w:val="000000100000" w:firstRow="0" w:lastRow="0" w:firstColumn="0" w:lastColumn="0" w:oddVBand="0" w:evenVBand="0" w:oddHBand="1" w:evenHBand="0" w:firstRowFirstColumn="0" w:firstRowLastColumn="0" w:lastRowFirstColumn="0" w:lastRowLastColumn="0"/>
            </w:pPr>
            <w:r>
              <w:t>The system reacts to the corresponding event which was play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163C96" w14:textId="77777777" w:rsidR="00F14CEA" w:rsidRDefault="00FD344F"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F14CEA" w:rsidRPr="00691681" w14:paraId="16443DD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2A8BE4" w14:textId="77777777" w:rsidR="00F14CEA" w:rsidRDefault="00F14CEA" w:rsidP="00F14CEA">
            <w:pPr>
              <w:jc w:val="cente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458B50" w14:textId="77777777" w:rsidR="00F14CEA" w:rsidRDefault="00FD344F" w:rsidP="004A3747">
            <w:pPr>
              <w:jc w:val="center"/>
              <w:cnfStyle w:val="000000000000" w:firstRow="0" w:lastRow="0" w:firstColumn="0" w:lastColumn="0" w:oddVBand="0" w:evenVBand="0" w:oddHBand="0" w:evenHBand="0" w:firstRowFirstColumn="0" w:firstRowLastColumn="0" w:lastRowFirstColumn="0" w:lastRowLastColumn="0"/>
            </w:pPr>
            <w:r>
              <w:t>The system displays the tiles that players are allowed to move their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AFE3BAD" w14:textId="77777777" w:rsidR="00F14CEA" w:rsidRDefault="00FD344F"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FD344F" w:rsidRPr="00691681" w14:paraId="2019A69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05C483" w14:textId="77777777" w:rsidR="00FD344F" w:rsidRDefault="00FD344F" w:rsidP="00FF4A82">
            <w:pPr>
              <w:jc w:val="cente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50BA25" w14:textId="77777777" w:rsidR="00FD344F" w:rsidRDefault="00FD344F" w:rsidP="004A3747">
            <w:pPr>
              <w:jc w:val="center"/>
              <w:cnfStyle w:val="000000100000" w:firstRow="0" w:lastRow="0" w:firstColumn="0" w:lastColumn="0" w:oddVBand="0" w:evenVBand="0" w:oddHBand="1" w:evenHBand="0" w:firstRowFirstColumn="0" w:firstRowLastColumn="0" w:lastRowFirstColumn="0" w:lastRowLastColumn="0"/>
            </w:pPr>
            <w:r>
              <w:t>The system determines if a move results in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1EE23" w14:textId="77777777" w:rsidR="00FD344F" w:rsidRDefault="00FD344F"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FD344F" w:rsidRPr="00691681" w14:paraId="55FAE01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31965BF" w14:textId="77777777" w:rsidR="00FD344F" w:rsidRDefault="00FD344F" w:rsidP="00FF4A82">
            <w:pPr>
              <w:jc w:val="cente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611745" w14:textId="77777777" w:rsidR="00FD344F" w:rsidRDefault="00FD344F" w:rsidP="004A3747">
            <w:pPr>
              <w:jc w:val="center"/>
              <w:cnfStyle w:val="000000000000" w:firstRow="0" w:lastRow="0" w:firstColumn="0" w:lastColumn="0" w:oddVBand="0" w:evenVBand="0" w:oddHBand="0" w:evenHBand="0" w:firstRowFirstColumn="0" w:firstRowLastColumn="0" w:lastRowFirstColumn="0" w:lastRowLastColumn="0"/>
            </w:pPr>
            <w:r>
              <w:t>The system detects that a player moved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C68576" w14:textId="77777777" w:rsidR="00FD344F" w:rsidRDefault="00FD344F"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FD344F" w:rsidRPr="00691681" w14:paraId="7C3F60D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731B70" w14:textId="77777777" w:rsidR="00FD344F" w:rsidRDefault="00FD344F" w:rsidP="00FF4A82">
            <w:pPr>
              <w:jc w:val="cente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F045B2" w14:textId="77777777" w:rsidR="00FD344F" w:rsidRDefault="00FD344F" w:rsidP="004A3747">
            <w:pPr>
              <w:jc w:val="center"/>
              <w:cnfStyle w:val="000000100000" w:firstRow="0" w:lastRow="0" w:firstColumn="0" w:lastColumn="0" w:oddVBand="0" w:evenVBand="0" w:oddHBand="1" w:evenHBand="0" w:firstRowFirstColumn="0" w:firstRowLastColumn="0" w:lastRowFirstColumn="0" w:lastRowLastColumn="0"/>
            </w:pPr>
            <w:r>
              <w:t>The system detects that a player moved to an enemy player’s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AE8560" w14:textId="77777777" w:rsidR="00FD344F" w:rsidRDefault="00FD344F"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FD344F" w:rsidRPr="00691681" w14:paraId="18B4B082"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72A49F" w14:textId="77777777" w:rsidR="00FD344F" w:rsidRDefault="00FD344F" w:rsidP="00FF4A82">
            <w:pPr>
              <w:jc w:val="cente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223F0E" w14:textId="77777777" w:rsidR="00FD344F" w:rsidRDefault="00FD344F" w:rsidP="004A3747">
            <w:pPr>
              <w:jc w:val="center"/>
              <w:cnfStyle w:val="000000000000" w:firstRow="0" w:lastRow="0" w:firstColumn="0" w:lastColumn="0" w:oddVBand="0" w:evenVBand="0" w:oddHBand="0" w:evenHBand="0" w:firstRowFirstColumn="0" w:firstRowLastColumn="0" w:lastRowFirstColumn="0" w:lastRowLastColumn="0"/>
            </w:pPr>
            <w:r>
              <w:t>The system updates the display showing the new positions of the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D9C704" w14:textId="77777777" w:rsidR="00FD344F" w:rsidRDefault="00FD344F"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FD344F" w:rsidRPr="00691681" w14:paraId="37B90B0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E42CB6" w14:textId="77777777" w:rsidR="00FD344F" w:rsidRDefault="00FD344F" w:rsidP="00FF4A82">
            <w:pPr>
              <w:jc w:val="cente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9438E1" w14:textId="77777777" w:rsidR="00FD344F" w:rsidRDefault="00FD344F" w:rsidP="004A3747">
            <w:pPr>
              <w:jc w:val="center"/>
              <w:cnfStyle w:val="000000100000" w:firstRow="0" w:lastRow="0" w:firstColumn="0" w:lastColumn="0" w:oddVBand="0" w:evenVBand="0" w:oddHBand="1" w:evenHBand="0" w:firstRowFirstColumn="0" w:firstRowLastColumn="0" w:lastRowFirstColumn="0" w:lastRowLastColumn="0"/>
            </w:pPr>
            <w:r>
              <w:t>The system enters the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56E5C3" w14:textId="77777777" w:rsidR="00FD344F" w:rsidRDefault="00CE4848"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CE4848" w:rsidRPr="00691681" w14:paraId="32938EC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E91DA7" w14:textId="77777777" w:rsidR="00CE4848" w:rsidRDefault="00CE4848" w:rsidP="00FF4A82">
            <w:pPr>
              <w:jc w:val="center"/>
            </w:pPr>
            <w:r>
              <w:rPr>
                <w:b w:val="0"/>
              </w:rPr>
              <w:t>RESP-3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A237127" w14:textId="77777777" w:rsidR="00CE4848" w:rsidRDefault="00CE4848" w:rsidP="004A3747">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B8A4B5" w14:textId="77777777" w:rsidR="00CE4848" w:rsidRDefault="00CE4848" w:rsidP="00CE4848">
            <w:pPr>
              <w:jc w:val="center"/>
              <w:cnfStyle w:val="000000000000" w:firstRow="0" w:lastRow="0" w:firstColumn="0" w:lastColumn="0" w:oddVBand="0" w:evenVBand="0" w:oddHBand="0" w:evenHBand="0" w:firstRowFirstColumn="0" w:firstRowLastColumn="0" w:lastRowFirstColumn="0" w:lastRowLastColumn="0"/>
            </w:pPr>
            <w:r w:rsidRPr="007602F5">
              <w:t>UC-10</w:t>
            </w:r>
          </w:p>
        </w:tc>
      </w:tr>
      <w:tr w:rsidR="00CE4848" w:rsidRPr="00691681" w14:paraId="71D085B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D9CFD2" w14:textId="77777777" w:rsidR="00CE4848" w:rsidRDefault="00CE4848" w:rsidP="00FF4A82">
            <w:pPr>
              <w:jc w:val="center"/>
            </w:pPr>
            <w:r>
              <w:rPr>
                <w:b w:val="0"/>
              </w:rPr>
              <w:t>RESP-3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068F77" w14:textId="77777777" w:rsidR="00CE4848" w:rsidRDefault="00CE4848" w:rsidP="004A3747">
            <w:pPr>
              <w:jc w:val="center"/>
              <w:cnfStyle w:val="000000100000" w:firstRow="0" w:lastRow="0" w:firstColumn="0" w:lastColumn="0" w:oddVBand="0" w:evenVBand="0" w:oddHBand="1" w:evenHBand="0" w:firstRowFirstColumn="0" w:firstRowLastColumn="0" w:lastRowFirstColumn="0" w:lastRowLastColumn="0"/>
            </w:pPr>
            <w:r>
              <w:t>The system allows players to choose their oppon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2BAC2D1" w14:textId="77777777" w:rsidR="00CE4848" w:rsidRDefault="00CE4848" w:rsidP="00CE4848">
            <w:pPr>
              <w:jc w:val="center"/>
              <w:cnfStyle w:val="000000100000" w:firstRow="0" w:lastRow="0" w:firstColumn="0" w:lastColumn="0" w:oddVBand="0" w:evenVBand="0" w:oddHBand="1" w:evenHBand="0" w:firstRowFirstColumn="0" w:firstRowLastColumn="0" w:lastRowFirstColumn="0" w:lastRowLastColumn="0"/>
            </w:pPr>
            <w:r w:rsidRPr="007602F5">
              <w:t>UC-10</w:t>
            </w:r>
          </w:p>
        </w:tc>
      </w:tr>
      <w:tr w:rsidR="00CE4848" w:rsidRPr="00691681" w14:paraId="4082419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A5D939" w14:textId="77777777" w:rsidR="00CE4848" w:rsidRDefault="00CE4848" w:rsidP="00FF4A82">
            <w:pPr>
              <w:jc w:val="center"/>
            </w:pPr>
            <w:r>
              <w:rPr>
                <w:b w:val="0"/>
              </w:rPr>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B5EB5" w14:textId="77777777" w:rsidR="00CE4848" w:rsidRDefault="00CE4848" w:rsidP="004A3747">
            <w:pPr>
              <w:jc w:val="center"/>
              <w:cnfStyle w:val="000000000000" w:firstRow="0" w:lastRow="0" w:firstColumn="0" w:lastColumn="0" w:oddVBand="0" w:evenVBand="0" w:oddHBand="0" w:evenHBand="0" w:firstRowFirstColumn="0" w:firstRowLastColumn="0" w:lastRowFirstColumn="0" w:lastRowLastColumn="0"/>
            </w:pPr>
            <w:r>
              <w:t>The system lets players choose which of their Things receives hits from batt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BD4162" w14:textId="77777777" w:rsidR="00CE4848" w:rsidRDefault="00CE4848" w:rsidP="00CE4848">
            <w:pPr>
              <w:jc w:val="center"/>
              <w:cnfStyle w:val="000000000000" w:firstRow="0" w:lastRow="0" w:firstColumn="0" w:lastColumn="0" w:oddVBand="0" w:evenVBand="0" w:oddHBand="0" w:evenHBand="0" w:firstRowFirstColumn="0" w:firstRowLastColumn="0" w:lastRowFirstColumn="0" w:lastRowLastColumn="0"/>
            </w:pPr>
            <w:r w:rsidRPr="007602F5">
              <w:t>UC-10</w:t>
            </w:r>
          </w:p>
        </w:tc>
      </w:tr>
      <w:tr w:rsidR="00CE4848" w:rsidRPr="00691681" w14:paraId="261DB38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1A1FE8" w14:textId="77777777" w:rsidR="00CE4848" w:rsidRDefault="00CE4848" w:rsidP="00FF4A82">
            <w:pPr>
              <w:jc w:val="cente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46E504" w14:textId="77777777" w:rsidR="00CE4848" w:rsidRDefault="00CE4848" w:rsidP="004A3747">
            <w:pPr>
              <w:jc w:val="center"/>
              <w:cnfStyle w:val="000000100000" w:firstRow="0" w:lastRow="0" w:firstColumn="0" w:lastColumn="0" w:oddVBand="0" w:evenVBand="0" w:oddHBand="1" w:evenHBand="0" w:firstRowFirstColumn="0" w:firstRowLastColumn="0" w:lastRowFirstColumn="0" w:lastRowLastColumn="0"/>
            </w:pPr>
            <w:r>
              <w:t>The system determines a victor of the batt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CCAD35" w14:textId="77777777" w:rsidR="00CE4848" w:rsidRDefault="00CE4848" w:rsidP="00CE4848">
            <w:pPr>
              <w:jc w:val="center"/>
              <w:cnfStyle w:val="000000100000" w:firstRow="0" w:lastRow="0" w:firstColumn="0" w:lastColumn="0" w:oddVBand="0" w:evenVBand="0" w:oddHBand="1" w:evenHBand="0" w:firstRowFirstColumn="0" w:firstRowLastColumn="0" w:lastRowFirstColumn="0" w:lastRowLastColumn="0"/>
            </w:pPr>
            <w:r w:rsidRPr="007602F5">
              <w:t>UC-10</w:t>
            </w:r>
          </w:p>
        </w:tc>
      </w:tr>
      <w:tr w:rsidR="00FD344F" w:rsidRPr="00691681" w14:paraId="53468C82"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7D23D3" w14:textId="77777777" w:rsidR="00FD344F" w:rsidRDefault="00FD344F" w:rsidP="00FF4A82">
            <w:pPr>
              <w:jc w:val="cente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43111" w14:textId="77777777" w:rsidR="00FD344F" w:rsidRDefault="00CE4848" w:rsidP="004A3747">
            <w:pPr>
              <w:jc w:val="center"/>
              <w:cnfStyle w:val="000000000000" w:firstRow="0" w:lastRow="0" w:firstColumn="0" w:lastColumn="0" w:oddVBand="0" w:evenVBand="0" w:oddHBand="0" w:evenHBand="0" w:firstRowFirstColumn="0" w:firstRowLastColumn="0" w:lastRowFirstColumn="0" w:lastRowLastColumn="0"/>
            </w:pPr>
            <w:r>
              <w:t>The system determines which tiles can have Forts placed on them.</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6B23BB" w14:textId="77777777" w:rsidR="00FD344F" w:rsidRDefault="00CE4848"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FD344F" w:rsidRPr="00691681" w14:paraId="434BCEC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892D51" w14:textId="77777777" w:rsidR="00FD344F" w:rsidRDefault="00FD344F" w:rsidP="00FF4A82">
            <w:pPr>
              <w:jc w:val="cente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9C7151" w14:textId="77777777" w:rsidR="00FD344F" w:rsidRDefault="00CE4848" w:rsidP="004A3747">
            <w:pPr>
              <w:jc w:val="center"/>
              <w:cnfStyle w:val="000000100000" w:firstRow="0" w:lastRow="0" w:firstColumn="0" w:lastColumn="0" w:oddVBand="0" w:evenVBand="0" w:oddHBand="1" w:evenHBand="0" w:firstRowFirstColumn="0" w:firstRowLastColumn="0" w:lastRowFirstColumn="0" w:lastRowLastColumn="0"/>
            </w:pPr>
            <w:r>
              <w:t>The system updates the income of each play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B3F1B0" w14:textId="77777777" w:rsidR="00CE4848" w:rsidRDefault="00CE4848" w:rsidP="00CE4848">
            <w:pPr>
              <w:jc w:val="center"/>
              <w:cnfStyle w:val="000000100000" w:firstRow="0" w:lastRow="0" w:firstColumn="0" w:lastColumn="0" w:oddVBand="0" w:evenVBand="0" w:oddHBand="1" w:evenHBand="0" w:firstRowFirstColumn="0" w:firstRowLastColumn="0" w:lastRowFirstColumn="0" w:lastRowLastColumn="0"/>
            </w:pPr>
            <w:r>
              <w:t>UC-11</w:t>
            </w:r>
          </w:p>
        </w:tc>
      </w:tr>
      <w:tr w:rsidR="00FD344F" w:rsidRPr="00691681" w14:paraId="37C5ACA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492420" w14:textId="77777777" w:rsidR="00FD344F" w:rsidRDefault="00FD344F" w:rsidP="00FF4A82">
            <w:pPr>
              <w:jc w:val="center"/>
            </w:pPr>
            <w:r>
              <w:rPr>
                <w:b w:val="0"/>
              </w:rPr>
              <w:t>RESP-4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FBCC6B" w14:textId="77777777" w:rsidR="00FD344F" w:rsidRDefault="00CE4848" w:rsidP="004A3747">
            <w:pPr>
              <w:jc w:val="center"/>
              <w:cnfStyle w:val="000000000000" w:firstRow="0" w:lastRow="0" w:firstColumn="0" w:lastColumn="0" w:oddVBand="0" w:evenVBand="0" w:oddHBand="0" w:evenHBand="0" w:firstRowFirstColumn="0" w:firstRowLastColumn="0" w:lastRowFirstColumn="0" w:lastRowLastColumn="0"/>
            </w:pPr>
            <w:r>
              <w:t>The system detects that no one controls the Master Thief or Assassin Primu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DE1B2E" w14:textId="77777777" w:rsidR="00FD344F" w:rsidRDefault="0087368F"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CE4848" w:rsidRPr="00691681" w14:paraId="136DBBF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7D163A" w14:textId="77777777" w:rsidR="00CE4848" w:rsidRDefault="00CE4848" w:rsidP="00FF4A82">
            <w:pPr>
              <w:jc w:val="center"/>
            </w:pPr>
            <w:r>
              <w:rPr>
                <w:b w:val="0"/>
              </w:rPr>
              <w:t>RESP-4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ACA7235" w14:textId="77777777" w:rsidR="00CE4848" w:rsidRDefault="00CE4848" w:rsidP="004A3747">
            <w:pPr>
              <w:jc w:val="center"/>
              <w:cnfStyle w:val="000000100000" w:firstRow="0" w:lastRow="0" w:firstColumn="0" w:lastColumn="0" w:oddVBand="0" w:evenVBand="0" w:oddHBand="1" w:evenHBand="0" w:firstRowFirstColumn="0" w:firstRowLastColumn="0" w:lastRowFirstColumn="0" w:lastRowLastColumn="0"/>
            </w:pPr>
            <w:r>
              <w:t>The system reacts to a player using a Special Character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8C2B80" w14:textId="77777777" w:rsidR="00CE4848" w:rsidRDefault="0087368F"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CE4848" w:rsidRPr="00691681" w14:paraId="78554832"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D002B6" w14:textId="77777777" w:rsidR="00CE4848" w:rsidRDefault="00CE4848" w:rsidP="00FF4A82">
            <w:pPr>
              <w:jc w:val="center"/>
            </w:pPr>
            <w:r>
              <w:rPr>
                <w:b w:val="0"/>
              </w:rPr>
              <w:lastRenderedPageBreak/>
              <w:t>RESP-4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04EB1E" w14:textId="77777777" w:rsidR="00CE4848" w:rsidRDefault="00CE4848" w:rsidP="00CE4848">
            <w:pPr>
              <w:jc w:val="center"/>
              <w:cnfStyle w:val="000000000000" w:firstRow="0" w:lastRow="0" w:firstColumn="0" w:lastColumn="0" w:oddVBand="0" w:evenVBand="0" w:oddHBand="0" w:evenHBand="0" w:firstRowFirstColumn="0" w:firstRowLastColumn="0" w:lastRowFirstColumn="0" w:lastRowLastColumn="0"/>
            </w:pPr>
            <w:r>
              <w:t>The system updates with the result of the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BCA00F" w14:textId="77777777" w:rsidR="00CE4848" w:rsidRDefault="0087368F"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CE4848" w:rsidRPr="00691681" w14:paraId="021E2EB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BFA3F7" w14:textId="77777777" w:rsidR="00CE4848" w:rsidRDefault="00CE4848" w:rsidP="00FF4A82">
            <w:pPr>
              <w:jc w:val="center"/>
            </w:pPr>
            <w:r>
              <w:rPr>
                <w:b w:val="0"/>
              </w:rPr>
              <w:t>RESP-4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023A09" w14:textId="77777777" w:rsidR="00CE4848" w:rsidRDefault="0087368F" w:rsidP="0087368F">
            <w:pPr>
              <w:jc w:val="center"/>
              <w:cnfStyle w:val="000000100000" w:firstRow="0" w:lastRow="0" w:firstColumn="0" w:lastColumn="0" w:oddVBand="0" w:evenVBand="0" w:oddHBand="1" w:evenHBand="0" w:firstRowFirstColumn="0" w:firstRowLastColumn="0" w:lastRowFirstColumn="0" w:lastRowLastColumn="0"/>
            </w:pPr>
            <w:r>
              <w:t>The system detects that a player has met the victory conditio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9361F" w14:textId="77777777" w:rsidR="00CE4848" w:rsidRDefault="0087368F"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CE4848" w:rsidRPr="00691681" w14:paraId="31F7B2F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2C1B9" w14:textId="77777777" w:rsidR="00CE4848" w:rsidRDefault="00CE4848" w:rsidP="00FF4A82">
            <w:pPr>
              <w:jc w:val="center"/>
            </w:pPr>
            <w:r>
              <w:rPr>
                <w:b w:val="0"/>
              </w:rPr>
              <w:t>RESP-4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FECC99" w14:textId="77777777" w:rsidR="00CE4848" w:rsidRDefault="0087368F" w:rsidP="004A3747">
            <w:pPr>
              <w:jc w:val="center"/>
              <w:cnfStyle w:val="000000000000" w:firstRow="0" w:lastRow="0" w:firstColumn="0" w:lastColumn="0" w:oddVBand="0" w:evenVBand="0" w:oddHBand="0" w:evenHBand="0" w:firstRowFirstColumn="0" w:firstRowLastColumn="0" w:lastRowFirstColumn="0" w:lastRowLastColumn="0"/>
            </w:pPr>
            <w:r>
              <w:t>The system broadcasts the winner to every play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2FBD3C3" w14:textId="77777777" w:rsidR="00CE4848" w:rsidRDefault="0087368F"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CE4848" w:rsidRPr="00691681" w14:paraId="1F7C308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986587" w14:textId="77777777" w:rsidR="00CE4848" w:rsidRDefault="00CE4848" w:rsidP="00FF4A82">
            <w:pPr>
              <w:jc w:val="center"/>
            </w:pPr>
            <w:r>
              <w:rPr>
                <w:b w:val="0"/>
              </w:rPr>
              <w:t>RESP-4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7B9255" w14:textId="77777777" w:rsidR="00CE4848" w:rsidRDefault="0087368F" w:rsidP="004A3747">
            <w:pPr>
              <w:jc w:val="center"/>
              <w:cnfStyle w:val="000000100000" w:firstRow="0" w:lastRow="0" w:firstColumn="0" w:lastColumn="0" w:oddVBand="0" w:evenVBand="0" w:oddHBand="1" w:evenHBand="0" w:firstRowFirstColumn="0" w:firstRowLastColumn="0" w:lastRowFirstColumn="0" w:lastRowLastColumn="0"/>
            </w:pPr>
            <w:r>
              <w:t>The 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A999BF" w14:textId="77777777" w:rsidR="00CE4848" w:rsidRDefault="0087368F"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CE4848" w:rsidRPr="00691681" w14:paraId="6E5970E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5F1D82" w14:textId="77777777" w:rsidR="00CE4848" w:rsidRDefault="00CE4848" w:rsidP="00FF4A82">
            <w:pPr>
              <w:jc w:val="center"/>
            </w:pPr>
            <w:r>
              <w:rPr>
                <w:b w:val="0"/>
              </w:rPr>
              <w:t>RESP-4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FBFC57" w14:textId="77777777" w:rsidR="00CE4848" w:rsidRDefault="0087368F" w:rsidP="004A3747">
            <w:pPr>
              <w:jc w:val="center"/>
              <w:cnfStyle w:val="000000000000" w:firstRow="0" w:lastRow="0" w:firstColumn="0" w:lastColumn="0" w:oddVBand="0" w:evenVBand="0" w:oddHBand="0" w:evenHBand="0" w:firstRowFirstColumn="0" w:firstRowLastColumn="0" w:lastRowFirstColumn="0" w:lastRowLastColumn="0"/>
            </w:pPr>
            <w:r>
              <w:t>The system resets the gam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0C4FAD" w14:textId="77777777" w:rsidR="00CE4848" w:rsidRDefault="0087368F" w:rsidP="00512BD6">
            <w:pPr>
              <w:jc w:val="center"/>
              <w:cnfStyle w:val="000000000000" w:firstRow="0" w:lastRow="0" w:firstColumn="0" w:lastColumn="0" w:oddVBand="0" w:evenVBand="0" w:oddHBand="0" w:evenHBand="0" w:firstRowFirstColumn="0" w:firstRowLastColumn="0" w:lastRowFirstColumn="0" w:lastRowLastColumn="0"/>
            </w:pPr>
            <w:r>
              <w:t>UC-02</w:t>
            </w:r>
          </w:p>
        </w:tc>
      </w:tr>
    </w:tbl>
    <w:p w14:paraId="784DD5BD" w14:textId="77777777" w:rsidR="00691681" w:rsidRDefault="00691681" w:rsidP="00691681"/>
    <w:p w14:paraId="5D0DA2ED" w14:textId="77777777" w:rsidR="002E00FB" w:rsidRDefault="002E00FB" w:rsidP="002E00FB">
      <w:pPr>
        <w:jc w:val="center"/>
        <w:rPr>
          <w:sz w:val="72"/>
          <w:szCs w:val="72"/>
        </w:rPr>
      </w:pPr>
      <w:r>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7C0502FB"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6F305442" w14:textId="77777777" w:rsidR="002E00FB" w:rsidRDefault="002E00FB" w:rsidP="002E00FB">
            <w:pPr>
              <w:jc w:val="center"/>
            </w:pPr>
            <w:r>
              <w:t>ID</w:t>
            </w:r>
          </w:p>
        </w:tc>
        <w:tc>
          <w:tcPr>
            <w:tcW w:w="8280" w:type="dxa"/>
            <w:tcBorders>
              <w:bottom w:val="single" w:sz="4" w:space="0" w:color="548DD4" w:themeColor="text2" w:themeTint="99"/>
            </w:tcBorders>
          </w:tcPr>
          <w:p w14:paraId="2C1D52FA" w14:textId="77777777" w:rsidR="002E00FB" w:rsidRDefault="002E00FB" w:rsidP="002E00FB">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1DDC0CD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503FEE"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B18B45"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12388892"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p>
        </w:tc>
      </w:tr>
      <w:tr w:rsidR="002E00FB" w:rsidRPr="002E00FB" w14:paraId="68889661"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5C96F" w14:textId="77777777"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36D70AF"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Use of a database for networking</w:t>
            </w:r>
          </w:p>
        </w:tc>
      </w:tr>
      <w:tr w:rsidR="002E00FB" w:rsidRPr="002E00FB" w14:paraId="5773A35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DF8E7" w14:textId="77777777" w:rsidR="002E00FB" w:rsidRDefault="002E00FB" w:rsidP="002E00FB">
            <w:pPr>
              <w:jc w:val="center"/>
              <w:rPr>
                <w:b w:val="0"/>
              </w:rPr>
            </w:pPr>
          </w:p>
          <w:p w14:paraId="5C42A4CF"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B992D0"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0141E17A"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C3909A5"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4F20C6" w14:textId="77777777" w:rsidR="002E00FB" w:rsidRDefault="002E00FB" w:rsidP="002E00FB">
            <w:pPr>
              <w:jc w:val="center"/>
              <w:rPr>
                <w:b w:val="0"/>
              </w:rPr>
            </w:pPr>
          </w:p>
          <w:p w14:paraId="18A8FFC8"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6969CF"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350CEEFC"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64CBA1D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33DF73" w14:textId="77777777" w:rsidR="002E00FB" w:rsidRDefault="002E00FB" w:rsidP="002E00FB">
            <w:pPr>
              <w:jc w:val="center"/>
              <w:rPr>
                <w:b w:val="0"/>
              </w:rPr>
            </w:pPr>
          </w:p>
          <w:p w14:paraId="381016D2"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83A2C"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59EC998D"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method of initializing the contents of the cup was used so that the code would look a little cleaner, and all of the Creatures are located in one file which can be easily modified.</w:t>
            </w:r>
          </w:p>
        </w:tc>
      </w:tr>
      <w:tr w:rsidR="002E00FB" w:rsidRPr="002E00FB" w14:paraId="09B4D86E"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0BC8D5" w14:textId="77777777" w:rsidR="002E00FB" w:rsidRDefault="002E00FB" w:rsidP="002E00FB">
            <w:pPr>
              <w:jc w:val="center"/>
              <w:rPr>
                <w:b w:val="0"/>
              </w:rPr>
            </w:pPr>
          </w:p>
          <w:p w14:paraId="26248187"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89CC1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7E687DF3"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The backend of the Player Rack is a subject and the GUI portion observes the backend so it can be updated whenever a piece is added/removed from the rack.</w:t>
            </w:r>
          </w:p>
        </w:tc>
      </w:tr>
      <w:tr w:rsidR="002E00FB" w:rsidRPr="002E00FB" w14:paraId="3BAF49AC"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DF9EE4"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DF941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26418C47"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bl>
    <w:p w14:paraId="4EAA2912" w14:textId="77777777" w:rsidR="002E00FB" w:rsidRPr="002E00FB" w:rsidRDefault="002E00FB" w:rsidP="002E00FB">
      <w:pPr>
        <w:jc w:val="center"/>
      </w:pPr>
    </w:p>
    <w:sectPr w:rsidR="002E00FB" w:rsidRPr="002E00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E1002A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206FD"/>
    <w:rsid w:val="000C3B52"/>
    <w:rsid w:val="00106E91"/>
    <w:rsid w:val="001120CE"/>
    <w:rsid w:val="00155FF9"/>
    <w:rsid w:val="00171383"/>
    <w:rsid w:val="00183E14"/>
    <w:rsid w:val="00193073"/>
    <w:rsid w:val="001B6601"/>
    <w:rsid w:val="001C5C15"/>
    <w:rsid w:val="001C790C"/>
    <w:rsid w:val="001E0021"/>
    <w:rsid w:val="001F7293"/>
    <w:rsid w:val="00206155"/>
    <w:rsid w:val="0021388E"/>
    <w:rsid w:val="00251B34"/>
    <w:rsid w:val="002C4714"/>
    <w:rsid w:val="002E00FB"/>
    <w:rsid w:val="00324DB6"/>
    <w:rsid w:val="0032547C"/>
    <w:rsid w:val="003275D5"/>
    <w:rsid w:val="00360B8E"/>
    <w:rsid w:val="003612CE"/>
    <w:rsid w:val="00361632"/>
    <w:rsid w:val="00364B5F"/>
    <w:rsid w:val="00374A4E"/>
    <w:rsid w:val="003B7561"/>
    <w:rsid w:val="003D3E0C"/>
    <w:rsid w:val="00412D3A"/>
    <w:rsid w:val="00434B41"/>
    <w:rsid w:val="004360D6"/>
    <w:rsid w:val="004364D6"/>
    <w:rsid w:val="00451387"/>
    <w:rsid w:val="0049417A"/>
    <w:rsid w:val="004A3218"/>
    <w:rsid w:val="004A3747"/>
    <w:rsid w:val="004B4095"/>
    <w:rsid w:val="004B6275"/>
    <w:rsid w:val="004D20A7"/>
    <w:rsid w:val="00512BD6"/>
    <w:rsid w:val="005C0908"/>
    <w:rsid w:val="005E5D21"/>
    <w:rsid w:val="005E7342"/>
    <w:rsid w:val="0062163E"/>
    <w:rsid w:val="00662455"/>
    <w:rsid w:val="006711DE"/>
    <w:rsid w:val="00676BAE"/>
    <w:rsid w:val="0068508C"/>
    <w:rsid w:val="00686E47"/>
    <w:rsid w:val="00691681"/>
    <w:rsid w:val="006B5A54"/>
    <w:rsid w:val="006F1D24"/>
    <w:rsid w:val="00701EB9"/>
    <w:rsid w:val="00730B09"/>
    <w:rsid w:val="00774F31"/>
    <w:rsid w:val="007B6982"/>
    <w:rsid w:val="007C0C9A"/>
    <w:rsid w:val="007C60C3"/>
    <w:rsid w:val="007D7789"/>
    <w:rsid w:val="007F0126"/>
    <w:rsid w:val="008003C2"/>
    <w:rsid w:val="00821EEE"/>
    <w:rsid w:val="0087368F"/>
    <w:rsid w:val="008736E8"/>
    <w:rsid w:val="008E06C4"/>
    <w:rsid w:val="008E3DA3"/>
    <w:rsid w:val="009A28E9"/>
    <w:rsid w:val="009A702B"/>
    <w:rsid w:val="009D0D90"/>
    <w:rsid w:val="009D774B"/>
    <w:rsid w:val="009F33D2"/>
    <w:rsid w:val="00A0343A"/>
    <w:rsid w:val="00A07E3A"/>
    <w:rsid w:val="00A21EA1"/>
    <w:rsid w:val="00A24327"/>
    <w:rsid w:val="00A4004F"/>
    <w:rsid w:val="00A46BDE"/>
    <w:rsid w:val="00A606E6"/>
    <w:rsid w:val="00A64B77"/>
    <w:rsid w:val="00AF3698"/>
    <w:rsid w:val="00B14CC3"/>
    <w:rsid w:val="00BB163F"/>
    <w:rsid w:val="00BC43A9"/>
    <w:rsid w:val="00C30658"/>
    <w:rsid w:val="00C4097B"/>
    <w:rsid w:val="00C61927"/>
    <w:rsid w:val="00C73001"/>
    <w:rsid w:val="00C97BEC"/>
    <w:rsid w:val="00CB5DDB"/>
    <w:rsid w:val="00CE4848"/>
    <w:rsid w:val="00CF0CAC"/>
    <w:rsid w:val="00D40AC8"/>
    <w:rsid w:val="00DB22AF"/>
    <w:rsid w:val="00DD7BE1"/>
    <w:rsid w:val="00E4598B"/>
    <w:rsid w:val="00E46F0F"/>
    <w:rsid w:val="00E52481"/>
    <w:rsid w:val="00EA60C6"/>
    <w:rsid w:val="00EB3402"/>
    <w:rsid w:val="00F1199E"/>
    <w:rsid w:val="00F14CEA"/>
    <w:rsid w:val="00F364D3"/>
    <w:rsid w:val="00F4009A"/>
    <w:rsid w:val="00F81E9D"/>
    <w:rsid w:val="00F8698E"/>
    <w:rsid w:val="00F93EBB"/>
    <w:rsid w:val="00FB5B53"/>
    <w:rsid w:val="00FD344F"/>
    <w:rsid w:val="00FF4A8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6D68D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20" Type="http://schemas.openxmlformats.org/officeDocument/2006/relationships/image" Target="media/image14.jpeg"/><Relationship Id="rId21" Type="http://schemas.openxmlformats.org/officeDocument/2006/relationships/image" Target="media/image15.jpeg"/><Relationship Id="rId22" Type="http://schemas.openxmlformats.org/officeDocument/2006/relationships/image" Target="media/image16.jpeg"/><Relationship Id="rId23" Type="http://schemas.openxmlformats.org/officeDocument/2006/relationships/image" Target="media/image17.emf"/><Relationship Id="rId24" Type="http://schemas.openxmlformats.org/officeDocument/2006/relationships/oleObject" Target="embeddings/oleObject1.bin"/><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image" Target="media/image4.jpeg"/><Relationship Id="rId11" Type="http://schemas.openxmlformats.org/officeDocument/2006/relationships/image" Target="media/image5.jpeg"/><Relationship Id="rId12" Type="http://schemas.openxmlformats.org/officeDocument/2006/relationships/image" Target="media/image6.jpeg"/><Relationship Id="rId13" Type="http://schemas.openxmlformats.org/officeDocument/2006/relationships/image" Target="media/image7.jpeg"/><Relationship Id="rId14" Type="http://schemas.openxmlformats.org/officeDocument/2006/relationships/image" Target="media/image8.jpeg"/><Relationship Id="rId15" Type="http://schemas.openxmlformats.org/officeDocument/2006/relationships/image" Target="media/image9.jpeg"/><Relationship Id="rId16" Type="http://schemas.openxmlformats.org/officeDocument/2006/relationships/image" Target="media/image10.jpeg"/><Relationship Id="rId17" Type="http://schemas.openxmlformats.org/officeDocument/2006/relationships/image" Target="media/image11.jpeg"/><Relationship Id="rId18" Type="http://schemas.openxmlformats.org/officeDocument/2006/relationships/image" Target="media/image12.jpeg"/><Relationship Id="rId19" Type="http://schemas.openxmlformats.org/officeDocument/2006/relationships/image" Target="media/image13.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jpeg"/><Relationship Id="rId8"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C5E7BC-B76D-B049-9E13-9D015FA13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TotalTime>
  <Pages>30</Pages>
  <Words>3382</Words>
  <Characters>19284</Characters>
  <Application>Microsoft Macintosh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Brandon Schurman</cp:lastModifiedBy>
  <cp:revision>70</cp:revision>
  <dcterms:created xsi:type="dcterms:W3CDTF">2014-04-06T18:52:00Z</dcterms:created>
  <dcterms:modified xsi:type="dcterms:W3CDTF">2014-04-08T12:40:00Z</dcterms:modified>
</cp:coreProperties>
</file>